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6883" w:rsidRPr="008A44E4" w:rsidRDefault="00D86883" w:rsidP="008A44E4">
      <w:pPr>
        <w:pStyle w:val="aa"/>
        <w:rPr>
          <w:rStyle w:val="a8"/>
          <w:i w:val="0"/>
          <w:iCs w:val="0"/>
        </w:rPr>
      </w:pPr>
      <w:r w:rsidRPr="008A44E4">
        <w:rPr>
          <w:rStyle w:val="a8"/>
          <w:i w:val="0"/>
          <w:iCs w:val="0"/>
        </w:rPr>
        <w:tab/>
      </w:r>
      <w:r w:rsidRPr="008A44E4">
        <w:rPr>
          <w:rStyle w:val="a8"/>
          <w:i w:val="0"/>
          <w:iCs w:val="0"/>
        </w:rPr>
        <w:t>外围</w:t>
      </w:r>
      <w:r w:rsidRPr="008A44E4">
        <w:rPr>
          <w:rStyle w:val="a8"/>
          <w:rFonts w:hint="eastAsia"/>
          <w:i w:val="0"/>
          <w:iCs w:val="0"/>
        </w:rPr>
        <w:t>系统</w:t>
      </w:r>
      <w:r w:rsidRPr="008A44E4">
        <w:rPr>
          <w:rStyle w:val="a8"/>
          <w:rFonts w:hint="eastAsia"/>
          <w:i w:val="0"/>
          <w:iCs w:val="0"/>
        </w:rPr>
        <w:t>-&gt;MES</w:t>
      </w:r>
      <w:r w:rsidRPr="008A44E4">
        <w:rPr>
          <w:rStyle w:val="a8"/>
          <w:rFonts w:hint="eastAsia"/>
          <w:i w:val="0"/>
          <w:iCs w:val="0"/>
        </w:rPr>
        <w:t>接口定义</w:t>
      </w:r>
    </w:p>
    <w:p w:rsidR="004A60DA" w:rsidRDefault="00EA0F00" w:rsidP="008A44E4">
      <w:pPr>
        <w:pStyle w:val="1"/>
        <w:rPr>
          <w:rFonts w:hint="eastAsia"/>
        </w:rPr>
      </w:pPr>
      <w:r>
        <w:t>接口清单</w:t>
      </w:r>
    </w:p>
    <w:tbl>
      <w:tblPr>
        <w:tblW w:w="9794" w:type="dxa"/>
        <w:tblInd w:w="113" w:type="dxa"/>
        <w:tblLook w:val="04A0" w:firstRow="1" w:lastRow="0" w:firstColumn="1" w:lastColumn="0" w:noHBand="0" w:noVBand="1"/>
      </w:tblPr>
      <w:tblGrid>
        <w:gridCol w:w="1129"/>
        <w:gridCol w:w="1701"/>
        <w:gridCol w:w="5529"/>
        <w:gridCol w:w="1435"/>
      </w:tblGrid>
      <w:tr w:rsidR="009822BD" w:rsidRPr="006A0F8A" w:rsidTr="009822BD">
        <w:trPr>
          <w:trHeight w:val="183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/>
                <w:b/>
                <w:bCs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  <w:t>接口代码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  <w:t>接口名称</w:t>
            </w:r>
          </w:p>
        </w:tc>
        <w:tc>
          <w:tcPr>
            <w:tcW w:w="55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  <w:t>功能描述</w:t>
            </w:r>
          </w:p>
        </w:tc>
        <w:tc>
          <w:tcPr>
            <w:tcW w:w="14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9822BD" w:rsidP="00693F3F">
            <w:pPr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2"/>
              </w:rPr>
              <w:t>系统</w:t>
            </w:r>
          </w:p>
        </w:tc>
      </w:tr>
      <w:tr w:rsidR="009822BD" w:rsidRPr="006A0F8A" w:rsidTr="009822BD">
        <w:trPr>
          <w:trHeight w:val="36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IMFG0002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生产报交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E-kanban根据生产信号，将报交信息提交给MES，MES在后台进行报交处理，并返回报交结果。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C176B8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外围系统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-&gt;</w:t>
            </w:r>
            <w:r w:rsidR="009822BD">
              <w:rPr>
                <w:rFonts w:ascii="宋体" w:hAnsi="宋体" w:cs="宋体" w:hint="eastAsia"/>
                <w:color w:val="000000"/>
                <w:szCs w:val="22"/>
              </w:rPr>
              <w:t>MES</w:t>
            </w:r>
          </w:p>
        </w:tc>
      </w:tr>
      <w:tr w:rsidR="009822BD" w:rsidRPr="006A0F8A" w:rsidTr="009822BD">
        <w:trPr>
          <w:trHeight w:val="36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IMFG000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产品条码申请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E-Kanban根据所生产产品，提交新条码生成请求；MES根据请求生成新条码后，将条码号返回给E-Kanban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C176B8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>
              <w:rPr>
                <w:rFonts w:ascii="宋体" w:hAnsi="宋体" w:cs="宋体"/>
                <w:color w:val="000000"/>
                <w:szCs w:val="22"/>
              </w:rPr>
              <w:t>外围系统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-&gt;MES</w:t>
            </w:r>
          </w:p>
        </w:tc>
      </w:tr>
      <w:tr w:rsidR="009822BD" w:rsidRPr="006A0F8A" w:rsidTr="009822BD">
        <w:trPr>
          <w:trHeight w:val="36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IPLN0001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生产</w:t>
            </w:r>
            <w:r w:rsidRPr="006A0F8A">
              <w:rPr>
                <w:rFonts w:ascii="宋体" w:hAnsi="宋体" w:cs="宋体" w:hint="eastAsia"/>
                <w:color w:val="000000"/>
                <w:szCs w:val="22"/>
              </w:rPr>
              <w:t>计划导入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2BD" w:rsidRDefault="009822BD" w:rsidP="00693F3F">
            <w:pPr>
              <w:rPr>
                <w:rFonts w:ascii="宋体" w:hAnsi="宋体" w:cs="宋体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MES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将导入自己系统的生产</w:t>
            </w:r>
            <w:r w:rsidRPr="006A0F8A">
              <w:rPr>
                <w:rFonts w:ascii="宋体" w:hAnsi="宋体" w:cs="宋体" w:hint="eastAsia"/>
                <w:color w:val="000000"/>
                <w:szCs w:val="22"/>
              </w:rPr>
              <w:t>计划，再导到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外围系统</w:t>
            </w:r>
            <w:r w:rsidRPr="006A0F8A">
              <w:rPr>
                <w:rFonts w:ascii="宋体" w:hAnsi="宋体" w:cs="宋体" w:hint="eastAsia"/>
                <w:color w:val="000000"/>
                <w:szCs w:val="22"/>
              </w:rPr>
              <w:t>中</w:t>
            </w:r>
            <w:r w:rsidR="00322262">
              <w:rPr>
                <w:rFonts w:ascii="宋体" w:hAnsi="宋体" w:cs="宋体" w:hint="eastAsia"/>
                <w:color w:val="000000"/>
                <w:szCs w:val="22"/>
              </w:rPr>
              <w:t>。</w:t>
            </w:r>
          </w:p>
          <w:p w:rsidR="00322262" w:rsidRPr="00322262" w:rsidRDefault="00322262" w:rsidP="00693F3F">
            <w:pPr>
              <w:rPr>
                <w:rFonts w:ascii="宋体" w:hAnsi="宋体" w:cs="宋体" w:hint="eastAsia"/>
                <w:b/>
                <w:color w:val="000000"/>
                <w:szCs w:val="22"/>
              </w:rPr>
            </w:pPr>
            <w:r w:rsidRPr="00322262">
              <w:rPr>
                <w:rFonts w:ascii="宋体" w:hAnsi="宋体" w:cs="宋体"/>
                <w:b/>
                <w:color w:val="000000"/>
                <w:szCs w:val="22"/>
              </w:rPr>
              <w:t>(参考外围系统接口说明</w:t>
            </w:r>
            <w:r w:rsidRPr="00322262">
              <w:rPr>
                <w:rFonts w:ascii="宋体" w:hAnsi="宋体" w:cs="宋体" w:hint="eastAsia"/>
                <w:b/>
                <w:color w:val="000000"/>
                <w:szCs w:val="22"/>
              </w:rPr>
              <w:t>)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C176B8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MES-&gt;</w:t>
            </w:r>
            <w:r w:rsidR="009822BD">
              <w:rPr>
                <w:rFonts w:ascii="宋体" w:hAnsi="宋体" w:cs="宋体" w:hint="eastAsia"/>
                <w:color w:val="000000"/>
                <w:szCs w:val="22"/>
              </w:rPr>
              <w:t>外围系统</w:t>
            </w:r>
          </w:p>
        </w:tc>
      </w:tr>
      <w:tr w:rsidR="009822BD" w:rsidRPr="006A0F8A" w:rsidTr="009822BD">
        <w:trPr>
          <w:trHeight w:val="366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6A0F8A">
              <w:rPr>
                <w:rFonts w:ascii="宋体" w:hAnsi="宋体" w:cs="宋体" w:hint="eastAsia"/>
                <w:color w:val="000000"/>
                <w:szCs w:val="22"/>
              </w:rPr>
              <w:t>IMFG0003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22BD" w:rsidRPr="006A0F8A" w:rsidRDefault="00093AEA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条码相关信息提供</w:t>
            </w:r>
          </w:p>
        </w:tc>
        <w:tc>
          <w:tcPr>
            <w:tcW w:w="55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822BD" w:rsidRDefault="00093AEA" w:rsidP="00093AEA">
            <w:pPr>
              <w:rPr>
                <w:rFonts w:ascii="宋体" w:hAnsi="宋体" w:cs="宋体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MES扫描到条码后，将相关信息输出给</w:t>
            </w:r>
            <w:r w:rsidR="009822BD" w:rsidRPr="006A0F8A">
              <w:rPr>
                <w:rFonts w:ascii="宋体" w:hAnsi="宋体" w:cs="宋体" w:hint="eastAsia"/>
                <w:color w:val="000000"/>
                <w:szCs w:val="22"/>
              </w:rPr>
              <w:t>GPM</w:t>
            </w:r>
            <w:r>
              <w:rPr>
                <w:rFonts w:ascii="宋体" w:hAnsi="宋体" w:cs="宋体" w:hint="eastAsia"/>
                <w:color w:val="000000"/>
                <w:szCs w:val="22"/>
              </w:rPr>
              <w:t>系统。</w:t>
            </w:r>
          </w:p>
          <w:p w:rsidR="00586307" w:rsidRPr="006A0F8A" w:rsidRDefault="00586307" w:rsidP="00093AEA">
            <w:pPr>
              <w:rPr>
                <w:rFonts w:ascii="宋体" w:hAnsi="宋体" w:cs="宋体" w:hint="eastAsia"/>
                <w:color w:val="000000"/>
                <w:szCs w:val="22"/>
              </w:rPr>
            </w:pPr>
            <w:r w:rsidRPr="00322262">
              <w:rPr>
                <w:rFonts w:ascii="宋体" w:hAnsi="宋体" w:cs="宋体"/>
                <w:b/>
                <w:color w:val="000000"/>
                <w:szCs w:val="22"/>
              </w:rPr>
              <w:t>(参考外围系统接口说明</w:t>
            </w:r>
            <w:r w:rsidRPr="00322262">
              <w:rPr>
                <w:rFonts w:ascii="宋体" w:hAnsi="宋体" w:cs="宋体" w:hint="eastAsia"/>
                <w:b/>
                <w:color w:val="000000"/>
                <w:szCs w:val="22"/>
              </w:rPr>
              <w:t>)</w:t>
            </w:r>
          </w:p>
        </w:tc>
        <w:tc>
          <w:tcPr>
            <w:tcW w:w="14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9822BD" w:rsidRPr="006A0F8A" w:rsidRDefault="009822BD" w:rsidP="00693F3F">
            <w:pPr>
              <w:rPr>
                <w:rFonts w:ascii="宋体" w:hAnsi="宋体" w:cs="宋体" w:hint="eastAsia"/>
                <w:color w:val="000000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szCs w:val="22"/>
              </w:rPr>
              <w:t>MES</w:t>
            </w:r>
            <w:r w:rsidR="00830945">
              <w:rPr>
                <w:rFonts w:ascii="宋体" w:hAnsi="宋体" w:cs="宋体"/>
                <w:color w:val="000000"/>
                <w:szCs w:val="22"/>
              </w:rPr>
              <w:t>-&gt;外围</w:t>
            </w:r>
            <w:r w:rsidR="00830945">
              <w:rPr>
                <w:rFonts w:ascii="宋体" w:hAnsi="宋体" w:cs="宋体" w:hint="eastAsia"/>
                <w:color w:val="000000"/>
                <w:szCs w:val="22"/>
              </w:rPr>
              <w:t>系统</w:t>
            </w:r>
          </w:p>
        </w:tc>
      </w:tr>
    </w:tbl>
    <w:p w:rsidR="004C0F71" w:rsidRDefault="00487B62" w:rsidP="00AD44F2">
      <w:pPr>
        <w:pStyle w:val="a9"/>
        <w:jc w:val="left"/>
      </w:pPr>
      <w:r>
        <w:t>MES</w:t>
      </w:r>
      <w:r w:rsidR="008A44E4">
        <w:t>业务</w:t>
      </w:r>
      <w:r w:rsidR="00382E0F">
        <w:rPr>
          <w:rFonts w:hint="eastAsia"/>
        </w:rPr>
        <w:t>接口</w:t>
      </w:r>
      <w:r w:rsidR="008A44E4">
        <w:t>说明</w:t>
      </w:r>
    </w:p>
    <w:p w:rsidR="008A44E4" w:rsidRDefault="00771961" w:rsidP="004A60DA">
      <w:pPr>
        <w:pStyle w:val="a7"/>
        <w:spacing w:line="268" w:lineRule="atLeast"/>
        <w:ind w:firstLine="400"/>
        <w:rPr>
          <w:rFonts w:ascii="Arial" w:hAnsi="Arial" w:cs="Arial"/>
          <w:b/>
          <w:color w:val="333333"/>
          <w:sz w:val="20"/>
          <w:szCs w:val="20"/>
        </w:rPr>
      </w:pPr>
      <w:r w:rsidRPr="00F04A84">
        <w:rPr>
          <w:rFonts w:ascii="Arial" w:hAnsi="Arial" w:cs="Arial"/>
          <w:b/>
          <w:color w:val="333333"/>
          <w:sz w:val="20"/>
          <w:szCs w:val="20"/>
        </w:rPr>
        <w:t>E-Kanban</w:t>
      </w:r>
    </w:p>
    <w:p w:rsidR="00F04A84" w:rsidRPr="00F04A84" w:rsidRDefault="00F04A84" w:rsidP="004A60DA">
      <w:pPr>
        <w:pStyle w:val="a7"/>
        <w:spacing w:line="268" w:lineRule="atLeast"/>
        <w:ind w:firstLine="400"/>
        <w:rPr>
          <w:rFonts w:ascii="Arial" w:hAnsi="Arial" w:cs="Arial" w:hint="eastAsia"/>
          <w:color w:val="333333"/>
          <w:sz w:val="20"/>
          <w:szCs w:val="20"/>
        </w:rPr>
      </w:pPr>
      <w:r w:rsidRPr="00F04A84">
        <w:rPr>
          <w:rFonts w:ascii="Arial" w:hAnsi="Arial" w:cs="Arial"/>
          <w:color w:val="333333"/>
          <w:sz w:val="20"/>
          <w:szCs w:val="20"/>
        </w:rPr>
        <w:t>E-Kanban</w:t>
      </w:r>
      <w:r w:rsidRPr="00F04A84">
        <w:rPr>
          <w:rFonts w:ascii="Arial" w:hAnsi="Arial" w:cs="Arial"/>
          <w:color w:val="333333"/>
          <w:sz w:val="20"/>
          <w:szCs w:val="20"/>
        </w:rPr>
        <w:t>业务接口流程如下图所示：</w:t>
      </w:r>
    </w:p>
    <w:p w:rsidR="008123C9" w:rsidRDefault="001C2DB0" w:rsidP="008123C9">
      <w:pPr>
        <w:pStyle w:val="a7"/>
        <w:spacing w:line="268" w:lineRule="atLeast"/>
        <w:ind w:left="820"/>
      </w:pPr>
      <w:r>
        <w:object w:dxaOrig="12721" w:dyaOrig="6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5pt;height:228.25pt" o:ole="">
            <v:imagedata r:id="rId8" o:title=""/>
          </v:shape>
          <o:OLEObject Type="Embed" ProgID="Visio.Drawing.15" ShapeID="_x0000_i1027" DrawAspect="Content" ObjectID="_1601829636" r:id="rId9"/>
        </w:object>
      </w:r>
    </w:p>
    <w:p w:rsidR="00771961" w:rsidRDefault="00205DB9" w:rsidP="0040077A">
      <w:pPr>
        <w:pStyle w:val="a7"/>
        <w:numPr>
          <w:ilvl w:val="0"/>
          <w:numId w:val="1"/>
        </w:numPr>
        <w:spacing w:line="268" w:lineRule="atLeast"/>
      </w:pPr>
      <w:r>
        <w:tab/>
        <w:t>E-Kanban在接收到产品生产出来的信号后，先向MES申请条码。</w:t>
      </w:r>
    </w:p>
    <w:p w:rsidR="00205DB9" w:rsidRDefault="00205DB9" w:rsidP="0040077A">
      <w:pPr>
        <w:pStyle w:val="a7"/>
        <w:numPr>
          <w:ilvl w:val="0"/>
          <w:numId w:val="1"/>
        </w:numPr>
        <w:spacing w:line="268" w:lineRule="atLeast"/>
      </w:pPr>
      <w:r>
        <w:t>MES将新生成的条码生成后，返回给</w:t>
      </w:r>
      <w:r>
        <w:rPr>
          <w:rFonts w:hint="eastAsia"/>
        </w:rPr>
        <w:t>E-Kanba</w:t>
      </w:r>
      <w:r>
        <w:t>n,E-Kanban负责控制打印机将条码打印出来。（打印格式保持不变）</w:t>
      </w:r>
    </w:p>
    <w:p w:rsidR="00563C53" w:rsidRDefault="00563C53" w:rsidP="0040077A">
      <w:pPr>
        <w:pStyle w:val="a7"/>
        <w:numPr>
          <w:ilvl w:val="0"/>
          <w:numId w:val="1"/>
        </w:numPr>
        <w:spacing w:line="268" w:lineRule="atLeast"/>
      </w:pPr>
      <w:r>
        <w:lastRenderedPageBreak/>
        <w:t>打印完成后，如果打印成功，E-Kanban再调用</w:t>
      </w:r>
      <w:r>
        <w:rPr>
          <w:rFonts w:hint="eastAsia"/>
        </w:rPr>
        <w:t>MES的生产报交接口，进行报交处理。</w:t>
      </w:r>
    </w:p>
    <w:p w:rsidR="001A4912" w:rsidRDefault="001A4912" w:rsidP="0040077A">
      <w:pPr>
        <w:pStyle w:val="a7"/>
        <w:numPr>
          <w:ilvl w:val="0"/>
          <w:numId w:val="1"/>
        </w:numPr>
        <w:spacing w:line="268" w:lineRule="atLeast"/>
      </w:pPr>
      <w:r>
        <w:t>MES报交完成后，返回相应的处理结果处理。</w:t>
      </w:r>
    </w:p>
    <w:p w:rsidR="00986B2E" w:rsidRDefault="00986B2E" w:rsidP="00FB528F">
      <w:pPr>
        <w:pStyle w:val="a7"/>
        <w:spacing w:line="268" w:lineRule="atLeast"/>
        <w:ind w:left="820"/>
        <w:rPr>
          <w:rFonts w:hint="eastAsia"/>
        </w:rPr>
      </w:pPr>
    </w:p>
    <w:p w:rsidR="00563C53" w:rsidRPr="00E00AB5" w:rsidRDefault="00756991" w:rsidP="004A60DA">
      <w:pPr>
        <w:pStyle w:val="a7"/>
        <w:spacing w:line="268" w:lineRule="atLeast"/>
        <w:ind w:firstLine="400"/>
        <w:rPr>
          <w:rFonts w:hint="eastAsia"/>
          <w:b/>
        </w:rPr>
      </w:pPr>
      <w:r>
        <w:rPr>
          <w:rFonts w:hint="eastAsia"/>
          <w:b/>
        </w:rPr>
        <w:t>涂胶系统</w:t>
      </w:r>
      <w:r w:rsidR="00957AA4" w:rsidRPr="00E00AB5">
        <w:rPr>
          <w:rFonts w:hint="eastAsia"/>
          <w:b/>
        </w:rPr>
        <w:t xml:space="preserve">Glue </w:t>
      </w:r>
      <w:r w:rsidR="000F7650" w:rsidRPr="00E00AB5">
        <w:rPr>
          <w:b/>
        </w:rPr>
        <w:t>Production</w:t>
      </w:r>
      <w:r w:rsidR="00957AA4" w:rsidRPr="00E00AB5">
        <w:rPr>
          <w:rFonts w:hint="eastAsia"/>
          <w:b/>
        </w:rPr>
        <w:t xml:space="preserve"> Management</w:t>
      </w:r>
    </w:p>
    <w:p w:rsidR="00954FFC" w:rsidRPr="00E62854" w:rsidRDefault="00E62854" w:rsidP="00E62854">
      <w:pPr>
        <w:ind w:firstLine="400"/>
        <w:rPr>
          <w:b/>
        </w:rPr>
      </w:pPr>
      <w:r w:rsidRPr="00E62854">
        <w:rPr>
          <w:b/>
        </w:rPr>
        <w:t>涂胶上件：</w:t>
      </w:r>
    </w:p>
    <w:p w:rsidR="00E62854" w:rsidRDefault="00E62854" w:rsidP="00E62854">
      <w:pPr>
        <w:rPr>
          <w:rFonts w:hint="eastAsia"/>
        </w:rPr>
      </w:pPr>
      <w:r>
        <w:object w:dxaOrig="4906" w:dyaOrig="3511">
          <v:shape id="_x0000_i1025" type="#_x0000_t75" style="width:245.3pt;height:175.55pt" o:ole="">
            <v:imagedata r:id="rId10" o:title=""/>
          </v:shape>
          <o:OLEObject Type="Embed" ProgID="Visio.Drawing.15" ShapeID="_x0000_i1025" DrawAspect="Content" ObjectID="_1601829637" r:id="rId11"/>
        </w:object>
      </w:r>
    </w:p>
    <w:p w:rsidR="00954FFC" w:rsidRDefault="00954FFC" w:rsidP="00E62854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MES</w:t>
      </w:r>
      <w:r>
        <w:rPr>
          <w:rFonts w:hint="eastAsia"/>
        </w:rPr>
        <w:t>系统进行</w:t>
      </w:r>
      <w:r>
        <w:rPr>
          <w:rFonts w:hint="eastAsia"/>
        </w:rPr>
        <w:t>SMC</w:t>
      </w:r>
      <w:r>
        <w:rPr>
          <w:rFonts w:hint="eastAsia"/>
        </w:rPr>
        <w:t>件上件扫描，扫描</w:t>
      </w:r>
      <w:r>
        <w:rPr>
          <w:rFonts w:hint="eastAsia"/>
        </w:rPr>
        <w:t>OK</w:t>
      </w:r>
      <w:r>
        <w:rPr>
          <w:rFonts w:hint="eastAsia"/>
        </w:rPr>
        <w:t>后，将</w:t>
      </w:r>
      <w:r>
        <w:rPr>
          <w:rFonts w:hint="eastAsia"/>
        </w:rPr>
        <w:t>SMC</w:t>
      </w:r>
      <w:r>
        <w:rPr>
          <w:rFonts w:hint="eastAsia"/>
        </w:rPr>
        <w:t>件相关信息传给</w:t>
      </w:r>
      <w:r>
        <w:rPr>
          <w:rFonts w:hint="eastAsia"/>
        </w:rPr>
        <w:t>GPM</w:t>
      </w:r>
      <w:r>
        <w:rPr>
          <w:rFonts w:hint="eastAsia"/>
        </w:rPr>
        <w:t>系统。</w:t>
      </w:r>
    </w:p>
    <w:p w:rsidR="00954FFC" w:rsidRDefault="00954FFC" w:rsidP="00E62854">
      <w:pPr>
        <w:pStyle w:val="a6"/>
        <w:numPr>
          <w:ilvl w:val="0"/>
          <w:numId w:val="5"/>
        </w:numPr>
        <w:ind w:firstLineChars="0"/>
      </w:pPr>
      <w:r>
        <w:t>MES</w:t>
      </w:r>
      <w:r>
        <w:t>系统进行下饰板和扰流板的匹配扫描，扫描</w:t>
      </w:r>
      <w:r>
        <w:t>OK</w:t>
      </w:r>
      <w:r>
        <w:t>后，将下饰板和扰流板相关信息传给</w:t>
      </w:r>
      <w:r>
        <w:t>GPM</w:t>
      </w:r>
      <w:r>
        <w:t>系统。</w:t>
      </w:r>
    </w:p>
    <w:p w:rsidR="00E62854" w:rsidRDefault="00E62854" w:rsidP="00E62854">
      <w:pPr>
        <w:rPr>
          <w:rFonts w:hint="eastAsia"/>
        </w:rPr>
      </w:pPr>
      <w:r>
        <w:tab/>
      </w:r>
    </w:p>
    <w:p w:rsidR="00E62854" w:rsidRDefault="00E62854" w:rsidP="00E62854">
      <w:pPr>
        <w:rPr>
          <w:b/>
        </w:rPr>
      </w:pPr>
      <w:r w:rsidRPr="00E62854">
        <w:rPr>
          <w:b/>
        </w:rPr>
        <w:tab/>
      </w:r>
      <w:r w:rsidRPr="00E62854">
        <w:rPr>
          <w:b/>
        </w:rPr>
        <w:t>涂胶下件</w:t>
      </w:r>
    </w:p>
    <w:p w:rsidR="00E62854" w:rsidRPr="00E62854" w:rsidRDefault="002A4F94" w:rsidP="00E62854">
      <w:pPr>
        <w:rPr>
          <w:rFonts w:hint="eastAsia"/>
          <w:b/>
        </w:rPr>
      </w:pPr>
      <w:r>
        <w:object w:dxaOrig="4906" w:dyaOrig="3451">
          <v:shape id="_x0000_i1026" type="#_x0000_t75" style="width:245.3pt;height:172.55pt" o:ole="">
            <v:imagedata r:id="rId12" o:title=""/>
          </v:shape>
          <o:OLEObject Type="Embed" ProgID="Visio.Drawing.15" ShapeID="_x0000_i1026" DrawAspect="Content" ObjectID="_1601829638" r:id="rId13"/>
        </w:object>
      </w:r>
    </w:p>
    <w:p w:rsidR="00192DE9" w:rsidRDefault="00954FFC" w:rsidP="00E62854">
      <w:pPr>
        <w:pStyle w:val="a6"/>
        <w:numPr>
          <w:ilvl w:val="0"/>
          <w:numId w:val="6"/>
        </w:numPr>
        <w:ind w:firstLineChars="0"/>
      </w:pPr>
      <w:r>
        <w:t>GPM</w:t>
      </w:r>
      <w:r>
        <w:t>系统在生产完成后，调用</w:t>
      </w:r>
      <w:r>
        <w:rPr>
          <w:rFonts w:hint="eastAsia"/>
        </w:rPr>
        <w:t>生产报交接口，将相关信息传给</w:t>
      </w:r>
      <w:r>
        <w:rPr>
          <w:rFonts w:hint="eastAsia"/>
        </w:rPr>
        <w:t>MES</w:t>
      </w:r>
      <w:r>
        <w:rPr>
          <w:rFonts w:hint="eastAsia"/>
        </w:rPr>
        <w:t>做报交，</w:t>
      </w:r>
      <w:r>
        <w:rPr>
          <w:rFonts w:hint="eastAsia"/>
        </w:rPr>
        <w:t>MES</w:t>
      </w:r>
      <w:r>
        <w:rPr>
          <w:rFonts w:hint="eastAsia"/>
        </w:rPr>
        <w:t>同步报交完成后，返回报交结果。</w:t>
      </w:r>
    </w:p>
    <w:p w:rsidR="00553B4B" w:rsidRPr="000F7650" w:rsidRDefault="00553B4B" w:rsidP="008C7201">
      <w:pPr>
        <w:pStyle w:val="a6"/>
        <w:ind w:left="420" w:firstLineChars="0" w:firstLine="0"/>
        <w:rPr>
          <w:rFonts w:hint="eastAsia"/>
        </w:rPr>
      </w:pPr>
      <w:r>
        <w:tab/>
      </w:r>
    </w:p>
    <w:p w:rsidR="00563C53" w:rsidRDefault="002B4F52" w:rsidP="002B4F52">
      <w:pPr>
        <w:pStyle w:val="1"/>
      </w:pPr>
      <w:r>
        <w:rPr>
          <w:rFonts w:hint="eastAsia"/>
        </w:rPr>
        <w:lastRenderedPageBreak/>
        <w:t>接口说明</w:t>
      </w:r>
    </w:p>
    <w:p w:rsidR="008159FB" w:rsidRPr="008159FB" w:rsidRDefault="008159FB" w:rsidP="008159FB">
      <w:pPr>
        <w:rPr>
          <w:rFonts w:hint="eastAsia"/>
        </w:rPr>
      </w:pPr>
      <w:r>
        <w:t>外围系统调用</w:t>
      </w:r>
      <w:r>
        <w:t>MES</w:t>
      </w:r>
      <w:r w:rsidR="00CF4456">
        <w:t>功能</w:t>
      </w:r>
      <w:r>
        <w:t>，全部使用</w:t>
      </w:r>
      <w:r>
        <w:t>WCFService</w:t>
      </w:r>
      <w:r w:rsidR="003544D6">
        <w:t>方式</w:t>
      </w:r>
      <w:r>
        <w:t>，具体定义如下：</w:t>
      </w:r>
    </w:p>
    <w:p w:rsidR="00B00EE3" w:rsidRPr="0024291E" w:rsidRDefault="0024291E" w:rsidP="0024291E">
      <w:r>
        <w:tab/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B00EE3" w:rsidTr="00B00EE3">
        <w:tc>
          <w:tcPr>
            <w:tcW w:w="2394" w:type="dxa"/>
          </w:tcPr>
          <w:p w:rsidR="00B00EE3" w:rsidRPr="00B8624B" w:rsidRDefault="00B00EE3" w:rsidP="0024291E">
            <w:pPr>
              <w:rPr>
                <w:rFonts w:hint="eastAsia"/>
                <w:b/>
              </w:rPr>
            </w:pPr>
            <w:r w:rsidRPr="00B8624B">
              <w:rPr>
                <w:rFonts w:ascii="Arial" w:hAnsi="Arial" w:cs="Arial" w:hint="eastAsia"/>
                <w:b/>
                <w:color w:val="333333"/>
                <w:sz w:val="20"/>
                <w:szCs w:val="20"/>
              </w:rPr>
              <w:t>接口</w:t>
            </w:r>
            <w:r w:rsidRPr="00B8624B">
              <w:rPr>
                <w:rFonts w:ascii="Arial" w:hAnsi="Arial" w:cs="Arial" w:hint="eastAsia"/>
                <w:b/>
                <w:color w:val="333333"/>
                <w:sz w:val="20"/>
                <w:szCs w:val="20"/>
              </w:rPr>
              <w:t>WSDL</w:t>
            </w:r>
            <w:r w:rsidRPr="00B8624B">
              <w:rPr>
                <w:rFonts w:ascii="Arial" w:hAnsi="Arial" w:cs="Arial" w:hint="eastAsia"/>
                <w:b/>
                <w:color w:val="333333"/>
                <w:sz w:val="20"/>
                <w:szCs w:val="20"/>
              </w:rPr>
              <w:t>文件</w:t>
            </w:r>
          </w:p>
        </w:tc>
        <w:tc>
          <w:tcPr>
            <w:tcW w:w="2394" w:type="dxa"/>
          </w:tcPr>
          <w:p w:rsidR="00B00EE3" w:rsidRPr="00B8624B" w:rsidRDefault="00B00EE3" w:rsidP="0024291E">
            <w:pPr>
              <w:rPr>
                <w:rFonts w:hint="eastAsia"/>
                <w:b/>
              </w:rPr>
            </w:pPr>
            <w:r w:rsidRPr="00B8624B">
              <w:rPr>
                <w:rFonts w:ascii="Arial" w:hAnsi="Arial" w:cs="Arial"/>
                <w:b/>
                <w:color w:val="333333"/>
                <w:sz w:val="20"/>
                <w:szCs w:val="20"/>
              </w:rPr>
              <w:t>接口服务</w:t>
            </w:r>
          </w:p>
        </w:tc>
        <w:tc>
          <w:tcPr>
            <w:tcW w:w="2394" w:type="dxa"/>
          </w:tcPr>
          <w:p w:rsidR="00B00EE3" w:rsidRPr="00B8624B" w:rsidRDefault="00B00EE3" w:rsidP="0024291E">
            <w:pPr>
              <w:rPr>
                <w:rFonts w:hint="eastAsia"/>
                <w:b/>
              </w:rPr>
            </w:pPr>
            <w:r w:rsidRPr="00B8624B">
              <w:rPr>
                <w:rFonts w:ascii="Arial" w:hAnsi="Arial" w:cs="Arial"/>
                <w:b/>
                <w:color w:val="333333"/>
                <w:sz w:val="20"/>
                <w:szCs w:val="20"/>
              </w:rPr>
              <w:t>接口操作</w:t>
            </w:r>
          </w:p>
        </w:tc>
        <w:tc>
          <w:tcPr>
            <w:tcW w:w="2394" w:type="dxa"/>
          </w:tcPr>
          <w:p w:rsidR="00B00EE3" w:rsidRPr="00B8624B" w:rsidRDefault="00B00EE3" w:rsidP="0024291E">
            <w:pPr>
              <w:rPr>
                <w:rFonts w:hint="eastAsia"/>
                <w:b/>
              </w:rPr>
            </w:pPr>
            <w:r w:rsidRPr="00B8624B">
              <w:rPr>
                <w:rFonts w:hint="eastAsia"/>
                <w:b/>
              </w:rPr>
              <w:t>参数（请求</w:t>
            </w:r>
            <w:r w:rsidRPr="00B8624B">
              <w:rPr>
                <w:rFonts w:hint="eastAsia"/>
                <w:b/>
              </w:rPr>
              <w:t>&amp;</w:t>
            </w:r>
            <w:r w:rsidRPr="00B8624B">
              <w:rPr>
                <w:rFonts w:hint="eastAsia"/>
                <w:b/>
              </w:rPr>
              <w:t>返回）</w:t>
            </w:r>
          </w:p>
        </w:tc>
      </w:tr>
      <w:tr w:rsidR="00B00EE3" w:rsidTr="00B00EE3">
        <w:tc>
          <w:tcPr>
            <w:tcW w:w="2394" w:type="dxa"/>
          </w:tcPr>
          <w:p w:rsidR="00B00EE3" w:rsidRPr="00B00EE3" w:rsidRDefault="00B00EE3" w:rsidP="00B00EE3">
            <w:pPr>
              <w:pStyle w:val="a7"/>
              <w:spacing w:line="268" w:lineRule="atLeast"/>
              <w:ind w:firstLine="400"/>
              <w:rPr>
                <w:rFonts w:ascii="Arial" w:hAnsi="Arial" w:cs="Arial" w:hint="eastAsia"/>
                <w:color w:val="333333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参考《</w:t>
            </w:r>
            <w:r w:rsidRPr="00623A61">
              <w:rPr>
                <w:rFonts w:ascii="Arial" w:hAnsi="Arial" w:cs="Arial"/>
                <w:color w:val="333333"/>
                <w:sz w:val="20"/>
                <w:szCs w:val="20"/>
              </w:rPr>
              <w:t>BaseService.xml</w:t>
            </w:r>
            <w:r>
              <w:rPr>
                <w:rFonts w:ascii="Arial" w:hAnsi="Arial" w:cs="Arial"/>
                <w:color w:val="333333"/>
                <w:sz w:val="20"/>
                <w:szCs w:val="20"/>
              </w:rPr>
              <w:t>》</w:t>
            </w:r>
          </w:p>
        </w:tc>
        <w:tc>
          <w:tcPr>
            <w:tcW w:w="2394" w:type="dxa"/>
          </w:tcPr>
          <w:p w:rsidR="00B00EE3" w:rsidRPr="00B00EE3" w:rsidRDefault="00B00EE3" w:rsidP="00B00EE3">
            <w:pPr>
              <w:pStyle w:val="a7"/>
              <w:spacing w:line="268" w:lineRule="atLeast"/>
              <w:ind w:firstLine="400"/>
              <w:rPr>
                <w:rFonts w:ascii="Arial" w:hAnsi="Arial" w:cs="Arial" w:hint="eastAsia"/>
                <w:color w:val="333333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333333"/>
                <w:sz w:val="20"/>
                <w:szCs w:val="20"/>
              </w:rPr>
              <w:t>BaseService</w:t>
            </w:r>
          </w:p>
        </w:tc>
        <w:tc>
          <w:tcPr>
            <w:tcW w:w="2394" w:type="dxa"/>
          </w:tcPr>
          <w:p w:rsidR="00B00EE3" w:rsidRPr="00B00EE3" w:rsidRDefault="00B00EE3" w:rsidP="00B00EE3">
            <w:pPr>
              <w:pStyle w:val="a7"/>
              <w:spacing w:line="268" w:lineRule="atLeast"/>
              <w:ind w:firstLine="400"/>
              <w:rPr>
                <w:rFonts w:ascii="Arial" w:hAnsi="Arial" w:cs="Arial" w:hint="eastAsia"/>
                <w:color w:val="333333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1A1AA6"/>
                <w:sz w:val="20"/>
                <w:szCs w:val="20"/>
              </w:rPr>
              <w:t>InvokeMethod</w:t>
            </w:r>
          </w:p>
        </w:tc>
        <w:tc>
          <w:tcPr>
            <w:tcW w:w="2394" w:type="dxa"/>
          </w:tcPr>
          <w:p w:rsidR="00B00EE3" w:rsidRDefault="00B00EE3" w:rsidP="0024291E">
            <w:pPr>
              <w:rPr>
                <w:rFonts w:hint="eastAsia"/>
              </w:rPr>
            </w:pPr>
            <w:r>
              <w:rPr>
                <w:rFonts w:ascii="Courier New" w:hAnsi="Courier New" w:cs="Courier New"/>
                <w:color w:val="1A1AA6"/>
                <w:sz w:val="20"/>
                <w:szCs w:val="20"/>
              </w:rPr>
              <w:t>ActionMessage</w:t>
            </w:r>
          </w:p>
        </w:tc>
      </w:tr>
    </w:tbl>
    <w:p w:rsidR="0024291E" w:rsidRDefault="003E1CD5" w:rsidP="0024291E">
      <w:r>
        <w:tab/>
      </w:r>
    </w:p>
    <w:p w:rsidR="00B8624B" w:rsidRPr="00E12F4D" w:rsidRDefault="00B8624B" w:rsidP="0024291E">
      <w:pPr>
        <w:rPr>
          <w:b/>
        </w:rPr>
      </w:pPr>
      <w:r>
        <w:tab/>
      </w:r>
      <w:r w:rsidRPr="00E12F4D">
        <w:rPr>
          <w:b/>
        </w:rPr>
        <w:t>ActionMessage</w:t>
      </w:r>
      <w:r w:rsidRPr="00E12F4D">
        <w:rPr>
          <w:b/>
        </w:rPr>
        <w:t>说明：</w:t>
      </w:r>
    </w:p>
    <w:p w:rsidR="00B8624B" w:rsidRDefault="00E84804" w:rsidP="0024291E">
      <w:r>
        <w:tab/>
      </w:r>
      <w:r w:rsidR="00693638">
        <w:t>ActionMessage</w:t>
      </w:r>
      <w:r w:rsidR="00693638">
        <w:t>结果如下：</w:t>
      </w:r>
    </w:p>
    <w:p w:rsidR="00693638" w:rsidRDefault="009359F6" w:rsidP="0024291E">
      <w:r>
        <w:tab/>
      </w:r>
    </w:p>
    <w:p w:rsidR="00566ABE" w:rsidRDefault="00693638" w:rsidP="0024291E">
      <w:pPr>
        <w:rPr>
          <w:rFonts w:hint="eastAsia"/>
        </w:rPr>
      </w:pPr>
      <w:r>
        <w:rPr>
          <w:noProof/>
        </w:rPr>
        <w:drawing>
          <wp:inline distT="0" distB="0" distL="0" distR="0" wp14:anchorId="6B34B973" wp14:editId="0DC6F914">
            <wp:extent cx="5943600" cy="2416175"/>
            <wp:effectExtent l="0" t="0" r="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6ABE" w:rsidRDefault="00566ABE" w:rsidP="0024291E">
      <w:r>
        <w:tab/>
      </w:r>
      <w:r w:rsidR="00693638">
        <w:t>各属性说明如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84"/>
        <w:gridCol w:w="5387"/>
        <w:gridCol w:w="2805"/>
      </w:tblGrid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属性名</w:t>
            </w:r>
          </w:p>
        </w:tc>
        <w:tc>
          <w:tcPr>
            <w:tcW w:w="5387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805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Code</w:t>
            </w:r>
          </w:p>
        </w:tc>
        <w:tc>
          <w:tcPr>
            <w:tcW w:w="5387" w:type="dxa"/>
          </w:tcPr>
          <w:p w:rsidR="00957399" w:rsidRDefault="00CD0FA6" w:rsidP="0024291E">
            <w:r>
              <w:rPr>
                <w:rFonts w:hint="eastAsia"/>
              </w:rPr>
              <w:t>任务</w:t>
            </w:r>
            <w:r w:rsidR="002020D9">
              <w:rPr>
                <w:rFonts w:hint="eastAsia"/>
              </w:rPr>
              <w:t>代码，用以表示执行哪个任务，代码规则：</w:t>
            </w:r>
          </w:p>
          <w:p w:rsidR="00187404" w:rsidRPr="002020D9" w:rsidRDefault="00187404" w:rsidP="0024291E">
            <w:pPr>
              <w:rPr>
                <w:rFonts w:hint="eastAsia"/>
                <w:i/>
                <w:iCs/>
              </w:rPr>
            </w:pPr>
            <w:r w:rsidRPr="002020D9">
              <w:rPr>
                <w:rStyle w:val="a8"/>
                <w:sz w:val="16"/>
              </w:rPr>
              <w:t>工厂代码（</w:t>
            </w:r>
            <w:r w:rsidRPr="002020D9">
              <w:rPr>
                <w:rStyle w:val="a8"/>
                <w:rFonts w:hint="eastAsia"/>
                <w:sz w:val="16"/>
              </w:rPr>
              <w:t>2</w:t>
            </w:r>
            <w:r w:rsidRPr="002020D9">
              <w:rPr>
                <w:rStyle w:val="a8"/>
                <w:rFonts w:hint="eastAsia"/>
                <w:sz w:val="16"/>
              </w:rPr>
              <w:t>位</w:t>
            </w:r>
            <w:r w:rsidRPr="002020D9">
              <w:rPr>
                <w:rStyle w:val="a8"/>
                <w:sz w:val="16"/>
              </w:rPr>
              <w:t>）</w:t>
            </w:r>
            <w:r w:rsidRPr="002020D9">
              <w:rPr>
                <w:rStyle w:val="a8"/>
                <w:rFonts w:hint="eastAsia"/>
                <w:sz w:val="16"/>
              </w:rPr>
              <w:t xml:space="preserve"> +</w:t>
            </w:r>
            <w:r w:rsidRPr="002020D9">
              <w:rPr>
                <w:rStyle w:val="a8"/>
                <w:sz w:val="16"/>
              </w:rPr>
              <w:t xml:space="preserve"> </w:t>
            </w:r>
            <w:r w:rsidRPr="002020D9">
              <w:rPr>
                <w:rStyle w:val="a8"/>
                <w:sz w:val="16"/>
              </w:rPr>
              <w:t>任务代码</w:t>
            </w:r>
            <w:r w:rsidRPr="002020D9">
              <w:rPr>
                <w:rStyle w:val="a8"/>
                <w:rFonts w:hint="eastAsia"/>
                <w:sz w:val="16"/>
              </w:rPr>
              <w:t>(3</w:t>
            </w:r>
            <w:r w:rsidRPr="002020D9">
              <w:rPr>
                <w:rStyle w:val="a8"/>
                <w:rFonts w:hint="eastAsia"/>
                <w:sz w:val="16"/>
              </w:rPr>
              <w:t>位</w:t>
            </w:r>
            <w:r w:rsidRPr="002020D9">
              <w:rPr>
                <w:rStyle w:val="a8"/>
                <w:rFonts w:hint="eastAsia"/>
                <w:sz w:val="16"/>
              </w:rPr>
              <w:t>)</w:t>
            </w:r>
            <w:r w:rsidRPr="002020D9">
              <w:rPr>
                <w:rStyle w:val="a8"/>
                <w:sz w:val="16"/>
              </w:rPr>
              <w:t xml:space="preserve"> + </w:t>
            </w:r>
            <w:r w:rsidRPr="002020D9">
              <w:rPr>
                <w:rStyle w:val="a8"/>
                <w:sz w:val="16"/>
              </w:rPr>
              <w:t>设备代码（</w:t>
            </w:r>
            <w:r w:rsidRPr="002020D9">
              <w:rPr>
                <w:rStyle w:val="a8"/>
                <w:rFonts w:hint="eastAsia"/>
                <w:sz w:val="16"/>
              </w:rPr>
              <w:t>3</w:t>
            </w:r>
            <w:r w:rsidRPr="002020D9">
              <w:rPr>
                <w:rStyle w:val="a8"/>
                <w:rFonts w:hint="eastAsia"/>
                <w:sz w:val="16"/>
              </w:rPr>
              <w:t>位</w:t>
            </w:r>
            <w:r w:rsidRPr="002020D9">
              <w:rPr>
                <w:rStyle w:val="a8"/>
                <w:sz w:val="16"/>
              </w:rPr>
              <w:t>）</w:t>
            </w:r>
            <w:r w:rsidRPr="002020D9">
              <w:rPr>
                <w:rStyle w:val="a8"/>
              </w:rPr>
              <w:t xml:space="preserve"> </w:t>
            </w:r>
          </w:p>
        </w:tc>
        <w:tc>
          <w:tcPr>
            <w:tcW w:w="2805" w:type="dxa"/>
          </w:tcPr>
          <w:p w:rsidR="00957399" w:rsidRDefault="00372E9B" w:rsidP="0024291E">
            <w:r>
              <w:rPr>
                <w:rFonts w:hint="eastAsia"/>
              </w:rPr>
              <w:t>任务代码说明参考下表：</w:t>
            </w:r>
          </w:p>
          <w:p w:rsidR="00716463" w:rsidRDefault="00716463" w:rsidP="0024291E">
            <w:pPr>
              <w:rPr>
                <w:rFonts w:hint="eastAsia"/>
              </w:rPr>
            </w:pP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Data</w:t>
            </w:r>
          </w:p>
        </w:tc>
        <w:tc>
          <w:tcPr>
            <w:tcW w:w="5387" w:type="dxa"/>
          </w:tcPr>
          <w:p w:rsidR="00957399" w:rsidRDefault="0045696B" w:rsidP="0045696B">
            <w:pPr>
              <w:rPr>
                <w:rFonts w:hint="eastAsia"/>
              </w:rPr>
            </w:pPr>
            <w:r>
              <w:rPr>
                <w:rFonts w:hint="eastAsia"/>
              </w:rPr>
              <w:t>实际的</w:t>
            </w:r>
            <w:r w:rsidR="00B84E7C">
              <w:rPr>
                <w:rFonts w:hint="eastAsia"/>
              </w:rPr>
              <w:t>业务</w:t>
            </w:r>
            <w:r>
              <w:rPr>
                <w:rFonts w:hint="eastAsia"/>
              </w:rPr>
              <w:t>接口数据，使用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封装。</w:t>
            </w:r>
          </w:p>
        </w:tc>
        <w:tc>
          <w:tcPr>
            <w:tcW w:w="2805" w:type="dxa"/>
          </w:tcPr>
          <w:p w:rsidR="00957399" w:rsidRDefault="0045696B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以上业务的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说明参观下表。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ErrMsg</w:t>
            </w:r>
          </w:p>
        </w:tc>
        <w:tc>
          <w:tcPr>
            <w:tcW w:w="5387" w:type="dxa"/>
          </w:tcPr>
          <w:p w:rsidR="00957399" w:rsidRDefault="00FD4A67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接口错误消息，用于业务错误说明</w:t>
            </w:r>
          </w:p>
        </w:tc>
        <w:tc>
          <w:tcPr>
            <w:tcW w:w="2805" w:type="dxa"/>
          </w:tcPr>
          <w:p w:rsidR="00957399" w:rsidRDefault="00957399" w:rsidP="0024291E">
            <w:pPr>
              <w:rPr>
                <w:rFonts w:hint="eastAsia"/>
              </w:rPr>
            </w:pP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FactoryCode</w:t>
            </w:r>
          </w:p>
        </w:tc>
        <w:tc>
          <w:tcPr>
            <w:tcW w:w="5387" w:type="dxa"/>
          </w:tcPr>
          <w:p w:rsidR="00957399" w:rsidRDefault="00FD4A67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工厂代码</w:t>
            </w:r>
          </w:p>
        </w:tc>
        <w:tc>
          <w:tcPr>
            <w:tcW w:w="2805" w:type="dxa"/>
          </w:tcPr>
          <w:p w:rsidR="00957399" w:rsidRDefault="00FD4A67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成都工厂代码：</w:t>
            </w:r>
            <w:r>
              <w:rPr>
                <w:rFonts w:hint="eastAsia"/>
              </w:rPr>
              <w:t>3060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5387" w:type="dxa"/>
          </w:tcPr>
          <w:p w:rsidR="00957399" w:rsidRDefault="007119CD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任务号，对某一请求的唯一标识符。全系统唯一。</w:t>
            </w:r>
          </w:p>
        </w:tc>
        <w:tc>
          <w:tcPr>
            <w:tcW w:w="2805" w:type="dxa"/>
          </w:tcPr>
          <w:p w:rsidR="00957399" w:rsidRDefault="007119CD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建议使用</w:t>
            </w:r>
            <w:r>
              <w:rPr>
                <w:rFonts w:hint="eastAsia"/>
              </w:rPr>
              <w:t>GUID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RT</w:t>
            </w:r>
          </w:p>
        </w:tc>
        <w:tc>
          <w:tcPr>
            <w:tcW w:w="5387" w:type="dxa"/>
          </w:tcPr>
          <w:p w:rsidR="00957399" w:rsidRDefault="00FD4A67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重传标志</w:t>
            </w:r>
          </w:p>
        </w:tc>
        <w:tc>
          <w:tcPr>
            <w:tcW w:w="2805" w:type="dxa"/>
          </w:tcPr>
          <w:p w:rsidR="00957399" w:rsidRDefault="00E73304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值为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表示重传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Sender</w:t>
            </w:r>
          </w:p>
        </w:tc>
        <w:tc>
          <w:tcPr>
            <w:tcW w:w="5387" w:type="dxa"/>
          </w:tcPr>
          <w:p w:rsidR="00957399" w:rsidRDefault="00E56DC0" w:rsidP="0024291E">
            <w:pPr>
              <w:rPr>
                <w:rFonts w:hint="eastAsia"/>
              </w:rPr>
            </w:pPr>
            <w:r>
              <w:t>发送端系统代码</w:t>
            </w:r>
          </w:p>
        </w:tc>
        <w:tc>
          <w:tcPr>
            <w:tcW w:w="2805" w:type="dxa"/>
          </w:tcPr>
          <w:p w:rsidR="00957399" w:rsidRDefault="00E56DC0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E-Kanban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k</w:t>
            </w:r>
            <w:r>
              <w:t>b</w:t>
            </w:r>
          </w:p>
          <w:p w:rsidR="00E56DC0" w:rsidRDefault="00E56DC0" w:rsidP="0024291E">
            <w:pPr>
              <w:rPr>
                <w:rFonts w:hint="eastAsia"/>
              </w:rPr>
            </w:pPr>
            <w:r>
              <w:t>涂胶系统：</w:t>
            </w:r>
            <w:r>
              <w:rPr>
                <w:rFonts w:hint="eastAsia"/>
              </w:rPr>
              <w:t>gpm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SenderUrl</w:t>
            </w:r>
          </w:p>
        </w:tc>
        <w:tc>
          <w:tcPr>
            <w:tcW w:w="5387" w:type="dxa"/>
          </w:tcPr>
          <w:p w:rsidR="00957399" w:rsidRDefault="00E56DC0" w:rsidP="0024291E">
            <w:pPr>
              <w:rPr>
                <w:rFonts w:hint="eastAsia"/>
              </w:rPr>
            </w:pPr>
            <w:r>
              <w:t>发送端</w:t>
            </w:r>
            <w:r>
              <w:t>URL</w:t>
            </w:r>
            <w:r>
              <w:t>地址或</w:t>
            </w:r>
            <w:r>
              <w:t>IP</w:t>
            </w:r>
            <w:r>
              <w:t>地址</w:t>
            </w:r>
          </w:p>
        </w:tc>
        <w:tc>
          <w:tcPr>
            <w:tcW w:w="2805" w:type="dxa"/>
          </w:tcPr>
          <w:p w:rsidR="00957399" w:rsidRDefault="00957399" w:rsidP="0024291E">
            <w:pPr>
              <w:rPr>
                <w:rFonts w:hint="eastAsia"/>
              </w:rPr>
            </w:pP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Status</w:t>
            </w:r>
          </w:p>
        </w:tc>
        <w:tc>
          <w:tcPr>
            <w:tcW w:w="5387" w:type="dxa"/>
          </w:tcPr>
          <w:p w:rsidR="00957399" w:rsidRDefault="00CF2CA8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接口处理结果。</w:t>
            </w:r>
          </w:p>
        </w:tc>
        <w:tc>
          <w:tcPr>
            <w:tcW w:w="2805" w:type="dxa"/>
          </w:tcPr>
          <w:p w:rsidR="00957399" w:rsidRDefault="00CF2CA8" w:rsidP="0024291E">
            <w:r>
              <w:rPr>
                <w:rFonts w:hint="eastAsia"/>
              </w:rPr>
              <w:t>200</w:t>
            </w:r>
            <w:r>
              <w:rPr>
                <w:rFonts w:hint="eastAsia"/>
              </w:rPr>
              <w:t>：正常</w:t>
            </w:r>
          </w:p>
          <w:p w:rsidR="00CF2CA8" w:rsidRDefault="00CF2CA8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201</w:t>
            </w:r>
            <w:r>
              <w:rPr>
                <w:rFonts w:hint="eastAsia"/>
              </w:rPr>
              <w:t>：异常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TaskId</w:t>
            </w:r>
          </w:p>
        </w:tc>
        <w:tc>
          <w:tcPr>
            <w:tcW w:w="5387" w:type="dxa"/>
          </w:tcPr>
          <w:p w:rsidR="00957399" w:rsidRDefault="007119CD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任务号，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字段的字符串表示法，内容与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一致</w:t>
            </w:r>
          </w:p>
        </w:tc>
        <w:tc>
          <w:tcPr>
            <w:tcW w:w="2805" w:type="dxa"/>
          </w:tcPr>
          <w:p w:rsidR="00957399" w:rsidRDefault="00957399" w:rsidP="0024291E">
            <w:pPr>
              <w:rPr>
                <w:rFonts w:hint="eastAsia"/>
              </w:rPr>
            </w:pP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TelId</w:t>
            </w:r>
          </w:p>
        </w:tc>
        <w:tc>
          <w:tcPr>
            <w:tcW w:w="5387" w:type="dxa"/>
          </w:tcPr>
          <w:p w:rsidR="00957399" w:rsidRDefault="005853EA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电文号</w:t>
            </w:r>
          </w:p>
        </w:tc>
        <w:tc>
          <w:tcPr>
            <w:tcW w:w="2805" w:type="dxa"/>
          </w:tcPr>
          <w:p w:rsidR="00957399" w:rsidRDefault="005853EA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客户端自己的请求代码</w:t>
            </w:r>
          </w:p>
        </w:tc>
      </w:tr>
      <w:tr w:rsidR="00957399" w:rsidTr="00957399">
        <w:tc>
          <w:tcPr>
            <w:tcW w:w="1384" w:type="dxa"/>
          </w:tcPr>
          <w:p w:rsidR="00957399" w:rsidRDefault="00957399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5387" w:type="dxa"/>
          </w:tcPr>
          <w:p w:rsidR="00957399" w:rsidRDefault="005853EA" w:rsidP="0024291E">
            <w:pPr>
              <w:rPr>
                <w:rFonts w:hint="eastAsia"/>
              </w:rPr>
            </w:pPr>
            <w:r>
              <w:rPr>
                <w:rFonts w:hint="eastAsia"/>
              </w:rPr>
              <w:t>时间戳（字符串类型）</w:t>
            </w:r>
          </w:p>
        </w:tc>
        <w:tc>
          <w:tcPr>
            <w:tcW w:w="2805" w:type="dxa"/>
          </w:tcPr>
          <w:p w:rsidR="00957399" w:rsidRDefault="00957399" w:rsidP="0024291E">
            <w:pPr>
              <w:rPr>
                <w:rFonts w:hint="eastAsia"/>
              </w:rPr>
            </w:pPr>
          </w:p>
        </w:tc>
      </w:tr>
      <w:tr w:rsidR="005853EA" w:rsidTr="00957399">
        <w:tc>
          <w:tcPr>
            <w:tcW w:w="1384" w:type="dxa"/>
          </w:tcPr>
          <w:p w:rsidR="005853EA" w:rsidRDefault="005853EA" w:rsidP="005853EA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Timestamp</w:t>
            </w:r>
          </w:p>
        </w:tc>
        <w:tc>
          <w:tcPr>
            <w:tcW w:w="5387" w:type="dxa"/>
          </w:tcPr>
          <w:p w:rsidR="005853EA" w:rsidRDefault="005853EA" w:rsidP="005853EA">
            <w:pPr>
              <w:rPr>
                <w:rFonts w:hint="eastAsia"/>
              </w:rPr>
            </w:pPr>
            <w:r>
              <w:rPr>
                <w:rFonts w:hint="eastAsia"/>
              </w:rPr>
              <w:t>时间戳（</w:t>
            </w:r>
            <w:r>
              <w:rPr>
                <w:rFonts w:hint="eastAsia"/>
              </w:rPr>
              <w:t>DateTime</w:t>
            </w:r>
            <w:r>
              <w:rPr>
                <w:rFonts w:hint="eastAsia"/>
              </w:rPr>
              <w:t>类型）</w:t>
            </w:r>
          </w:p>
        </w:tc>
        <w:tc>
          <w:tcPr>
            <w:tcW w:w="2805" w:type="dxa"/>
          </w:tcPr>
          <w:p w:rsidR="005853EA" w:rsidRDefault="005853EA" w:rsidP="005853EA">
            <w:pPr>
              <w:rPr>
                <w:rFonts w:hint="eastAsia"/>
              </w:rPr>
            </w:pPr>
          </w:p>
        </w:tc>
      </w:tr>
      <w:tr w:rsidR="005853EA" w:rsidTr="00957399">
        <w:tc>
          <w:tcPr>
            <w:tcW w:w="1384" w:type="dxa"/>
          </w:tcPr>
          <w:p w:rsidR="005853EA" w:rsidRDefault="005853EA" w:rsidP="005853EA">
            <w:pPr>
              <w:rPr>
                <w:rFonts w:hint="eastAsia"/>
              </w:rPr>
            </w:pPr>
          </w:p>
        </w:tc>
        <w:tc>
          <w:tcPr>
            <w:tcW w:w="5387" w:type="dxa"/>
          </w:tcPr>
          <w:p w:rsidR="005853EA" w:rsidRDefault="005853EA" w:rsidP="005853EA">
            <w:pPr>
              <w:rPr>
                <w:rFonts w:hint="eastAsia"/>
              </w:rPr>
            </w:pPr>
          </w:p>
        </w:tc>
        <w:tc>
          <w:tcPr>
            <w:tcW w:w="2805" w:type="dxa"/>
          </w:tcPr>
          <w:p w:rsidR="005853EA" w:rsidRDefault="005853EA" w:rsidP="005853EA">
            <w:pPr>
              <w:rPr>
                <w:rFonts w:hint="eastAsia"/>
              </w:rPr>
            </w:pPr>
          </w:p>
        </w:tc>
      </w:tr>
    </w:tbl>
    <w:p w:rsidR="007964BA" w:rsidRPr="00706365" w:rsidRDefault="00A47298" w:rsidP="00A47298">
      <w:pPr>
        <w:pStyle w:val="a7"/>
        <w:spacing w:line="268" w:lineRule="atLeast"/>
        <w:rPr>
          <w:rFonts w:ascii="Times New Roman" w:hAnsi="Times New Roman" w:cs="Times New Roman" w:hint="eastAsia"/>
          <w:b/>
          <w:kern w:val="2"/>
          <w:sz w:val="21"/>
        </w:rPr>
      </w:pPr>
      <w:r w:rsidRPr="0028555B">
        <w:rPr>
          <w:rFonts w:ascii="Times New Roman" w:hAnsi="Times New Roman" w:cs="Times New Roman" w:hint="eastAsia"/>
          <w:b/>
          <w:kern w:val="2"/>
          <w:sz w:val="21"/>
        </w:rPr>
        <w:tab/>
        <w:t>Code</w:t>
      </w:r>
      <w:r w:rsidR="006A3850" w:rsidRPr="0028555B">
        <w:rPr>
          <w:rFonts w:ascii="Times New Roman" w:hAnsi="Times New Roman" w:cs="Times New Roman"/>
          <w:b/>
          <w:kern w:val="2"/>
          <w:sz w:val="21"/>
        </w:rPr>
        <w:t>（任务</w:t>
      </w:r>
      <w:r w:rsidRPr="0028555B">
        <w:rPr>
          <w:rFonts w:ascii="Times New Roman" w:hAnsi="Times New Roman" w:cs="Times New Roman"/>
          <w:b/>
          <w:kern w:val="2"/>
          <w:sz w:val="21"/>
        </w:rPr>
        <w:t>代码</w:t>
      </w:r>
      <w:r w:rsidR="006A3850" w:rsidRPr="0028555B">
        <w:rPr>
          <w:rFonts w:ascii="Times New Roman" w:hAnsi="Times New Roman" w:cs="Times New Roman"/>
          <w:b/>
          <w:kern w:val="2"/>
          <w:sz w:val="21"/>
        </w:rPr>
        <w:t>）</w:t>
      </w:r>
      <w:r w:rsidR="00706365">
        <w:rPr>
          <w:rFonts w:ascii="Times New Roman" w:hAnsi="Times New Roman" w:cs="Times New Roman" w:hint="eastAsia"/>
          <w:b/>
          <w:kern w:val="2"/>
          <w:sz w:val="21"/>
        </w:rPr>
        <w:t>属性</w:t>
      </w:r>
      <w:r w:rsidRPr="0028555B">
        <w:rPr>
          <w:rFonts w:ascii="Times New Roman" w:hAnsi="Times New Roman" w:cs="Times New Roman"/>
          <w:b/>
          <w:kern w:val="2"/>
          <w:sz w:val="21"/>
        </w:rPr>
        <w:t>说明如下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369"/>
        <w:gridCol w:w="3685"/>
        <w:gridCol w:w="2522"/>
      </w:tblGrid>
      <w:tr w:rsidR="007964BA" w:rsidTr="00D10A72">
        <w:tc>
          <w:tcPr>
            <w:tcW w:w="3369" w:type="dxa"/>
          </w:tcPr>
          <w:p w:rsidR="007964BA" w:rsidRDefault="007964BA" w:rsidP="00A47298">
            <w:pPr>
              <w:pStyle w:val="a7"/>
              <w:spacing w:line="268" w:lineRule="atLeast"/>
              <w:rPr>
                <w:rFonts w:ascii="Times New Roman" w:hAnsi="Times New Roman" w:cs="Times New Roman" w:hint="eastAsia"/>
                <w:kern w:val="2"/>
                <w:sz w:val="21"/>
              </w:rPr>
            </w:pPr>
            <w:r>
              <w:rPr>
                <w:rFonts w:ascii="Times New Roman" w:hAnsi="Times New Roman" w:cs="Times New Roman" w:hint="eastAsia"/>
                <w:kern w:val="2"/>
                <w:sz w:val="21"/>
              </w:rPr>
              <w:t>Code</w:t>
            </w:r>
            <w:r>
              <w:rPr>
                <w:rFonts w:ascii="Times New Roman" w:hAnsi="Times New Roman" w:cs="Times New Roman" w:hint="eastAsia"/>
                <w:kern w:val="2"/>
                <w:sz w:val="21"/>
              </w:rPr>
              <w:t>（任务代码）</w:t>
            </w:r>
          </w:p>
        </w:tc>
        <w:tc>
          <w:tcPr>
            <w:tcW w:w="3685" w:type="dxa"/>
          </w:tcPr>
          <w:p w:rsidR="007964BA" w:rsidRDefault="007964BA" w:rsidP="00A47298">
            <w:pPr>
              <w:pStyle w:val="a7"/>
              <w:spacing w:line="268" w:lineRule="atLeast"/>
              <w:rPr>
                <w:rFonts w:ascii="Times New Roman" w:hAnsi="Times New Roman" w:cs="Times New Roman" w:hint="eastAsia"/>
                <w:kern w:val="2"/>
                <w:sz w:val="21"/>
              </w:rPr>
            </w:pPr>
            <w:r>
              <w:rPr>
                <w:rFonts w:ascii="Times New Roman" w:hAnsi="Times New Roman" w:cs="Times New Roman" w:hint="eastAsia"/>
                <w:kern w:val="2"/>
                <w:sz w:val="21"/>
              </w:rPr>
              <w:t>说明</w:t>
            </w:r>
          </w:p>
        </w:tc>
        <w:tc>
          <w:tcPr>
            <w:tcW w:w="2522" w:type="dxa"/>
          </w:tcPr>
          <w:p w:rsidR="007964BA" w:rsidRDefault="007964BA" w:rsidP="00A47298">
            <w:pPr>
              <w:pStyle w:val="a7"/>
              <w:spacing w:line="268" w:lineRule="atLeast"/>
              <w:rPr>
                <w:rFonts w:ascii="Times New Roman" w:hAnsi="Times New Roman" w:cs="Times New Roman" w:hint="eastAsia"/>
                <w:kern w:val="2"/>
                <w:sz w:val="21"/>
              </w:rPr>
            </w:pPr>
            <w:r>
              <w:rPr>
                <w:rFonts w:ascii="Times New Roman" w:hAnsi="Times New Roman" w:cs="Times New Roman" w:hint="eastAsia"/>
                <w:kern w:val="2"/>
                <w:sz w:val="21"/>
              </w:rPr>
              <w:t>备注</w:t>
            </w:r>
          </w:p>
        </w:tc>
      </w:tr>
      <w:tr w:rsidR="007964BA" w:rsidTr="00D10A72">
        <w:tc>
          <w:tcPr>
            <w:tcW w:w="3369" w:type="dxa"/>
          </w:tcPr>
          <w:p w:rsidR="002326F5" w:rsidRDefault="002326F5" w:rsidP="00530CF7">
            <w:r>
              <w:rPr>
                <w:rFonts w:hint="eastAsia"/>
              </w:rPr>
              <w:t>19</w:t>
            </w:r>
            <w:r>
              <w:t>001101</w:t>
            </w:r>
            <w:r>
              <w:rPr>
                <w:rFonts w:hint="eastAsia"/>
              </w:rPr>
              <w:t xml:space="preserve"> </w:t>
            </w:r>
            <w:r>
              <w:t>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19</w:t>
            </w:r>
            <w:r w:rsidR="00635231">
              <w:t>001106</w:t>
            </w:r>
            <w:r w:rsidR="00635231">
              <w:t>（</w:t>
            </w:r>
            <w:r>
              <w:t>注塑</w:t>
            </w:r>
            <w:r w:rsidR="00635231">
              <w:rPr>
                <w:rFonts w:hint="eastAsia"/>
              </w:rPr>
              <w:t>）</w:t>
            </w:r>
          </w:p>
          <w:p w:rsidR="002326F5" w:rsidRDefault="002326F5" w:rsidP="00530CF7">
            <w:pPr>
              <w:rPr>
                <w:rFonts w:hint="eastAsia"/>
              </w:rPr>
            </w:pPr>
            <w:r>
              <w:t>19001201 – 19001203</w:t>
            </w:r>
            <w:r>
              <w:t>（</w:t>
            </w:r>
            <w:r w:rsidR="00635231">
              <w:rPr>
                <w:rFonts w:hint="eastAsia"/>
              </w:rPr>
              <w:t>模</w:t>
            </w:r>
            <w:r>
              <w:rPr>
                <w:rFonts w:hint="eastAsia"/>
              </w:rPr>
              <w:t>压）</w:t>
            </w:r>
          </w:p>
        </w:tc>
        <w:tc>
          <w:tcPr>
            <w:tcW w:w="3685" w:type="dxa"/>
          </w:tcPr>
          <w:p w:rsidR="00635231" w:rsidRDefault="00D1175D" w:rsidP="00530CF7">
            <w:pPr>
              <w:rPr>
                <w:rFonts w:hint="eastAsia"/>
              </w:rPr>
            </w:pPr>
            <w:r>
              <w:rPr>
                <w:rFonts w:hint="eastAsia"/>
              </w:rPr>
              <w:t>产品条码申请</w:t>
            </w:r>
          </w:p>
        </w:tc>
        <w:tc>
          <w:tcPr>
            <w:tcW w:w="2522" w:type="dxa"/>
          </w:tcPr>
          <w:p w:rsidR="002B2575" w:rsidRDefault="002B2575" w:rsidP="00530CF7">
            <w:pPr>
              <w:rPr>
                <w:rFonts w:hint="eastAsia"/>
              </w:rPr>
            </w:pPr>
            <w:r>
              <w:rPr>
                <w:rFonts w:hint="eastAsia"/>
              </w:rPr>
              <w:t>所涉系统：</w:t>
            </w:r>
          </w:p>
          <w:p w:rsidR="002B2575" w:rsidRDefault="002B2575" w:rsidP="00530CF7">
            <w:pPr>
              <w:rPr>
                <w:rFonts w:hint="eastAsia"/>
              </w:rPr>
            </w:pPr>
            <w:r>
              <w:t>E-kanban</w:t>
            </w:r>
            <w:r>
              <w:t>、</w:t>
            </w:r>
            <w:r>
              <w:t>GPM</w:t>
            </w:r>
          </w:p>
        </w:tc>
      </w:tr>
      <w:tr w:rsidR="00D10A72" w:rsidTr="00D10A72">
        <w:tc>
          <w:tcPr>
            <w:tcW w:w="3369" w:type="dxa"/>
          </w:tcPr>
          <w:p w:rsidR="00D10A72" w:rsidRDefault="00534AA0" w:rsidP="00530CF7">
            <w:r>
              <w:rPr>
                <w:rFonts w:hint="eastAsia"/>
              </w:rPr>
              <w:t xml:space="preserve">19002101 </w:t>
            </w:r>
            <w:r>
              <w:t>– 19002106</w:t>
            </w:r>
            <w:r>
              <w:t>（</w:t>
            </w:r>
            <w:r>
              <w:rPr>
                <w:rFonts w:hint="eastAsia"/>
              </w:rPr>
              <w:t>注塑）</w:t>
            </w:r>
          </w:p>
          <w:p w:rsidR="00534AA0" w:rsidRDefault="00534AA0" w:rsidP="00534AA0">
            <w:r>
              <w:rPr>
                <w:rFonts w:hint="eastAsia"/>
              </w:rPr>
              <w:t>190022</w:t>
            </w:r>
            <w:r>
              <w:rPr>
                <w:rFonts w:hint="eastAsia"/>
              </w:rPr>
              <w:t xml:space="preserve">01 </w:t>
            </w:r>
            <w:r>
              <w:t>–</w:t>
            </w:r>
            <w:r>
              <w:t xml:space="preserve"> 19002203</w:t>
            </w:r>
            <w:r>
              <w:t>（</w:t>
            </w:r>
            <w:r>
              <w:rPr>
                <w:rFonts w:hint="eastAsia"/>
              </w:rPr>
              <w:t>模压</w:t>
            </w:r>
            <w:r>
              <w:rPr>
                <w:rFonts w:hint="eastAsia"/>
              </w:rPr>
              <w:t>）</w:t>
            </w:r>
          </w:p>
          <w:p w:rsidR="00534AA0" w:rsidRPr="00534AA0" w:rsidRDefault="00534AA0" w:rsidP="00D564AA">
            <w:pPr>
              <w:rPr>
                <w:rFonts w:hint="eastAsia"/>
              </w:rPr>
            </w:pPr>
            <w:r>
              <w:rPr>
                <w:rFonts w:hint="eastAsia"/>
              </w:rPr>
              <w:t>190023</w:t>
            </w:r>
            <w:r>
              <w:rPr>
                <w:rFonts w:hint="eastAsia"/>
              </w:rPr>
              <w:t xml:space="preserve">01 </w:t>
            </w:r>
            <w:r>
              <w:t>–</w:t>
            </w:r>
            <w:r>
              <w:t xml:space="preserve"> 19002303</w:t>
            </w:r>
            <w:r>
              <w:t>（</w:t>
            </w:r>
            <w:r>
              <w:rPr>
                <w:rFonts w:hint="eastAsia"/>
              </w:rPr>
              <w:t>涂胶</w:t>
            </w:r>
            <w:r>
              <w:rPr>
                <w:rFonts w:hint="eastAsia"/>
              </w:rPr>
              <w:t>）</w:t>
            </w:r>
          </w:p>
        </w:tc>
        <w:tc>
          <w:tcPr>
            <w:tcW w:w="3685" w:type="dxa"/>
          </w:tcPr>
          <w:p w:rsidR="00D10A72" w:rsidRDefault="002B2575" w:rsidP="00530CF7">
            <w:pPr>
              <w:rPr>
                <w:rFonts w:hint="eastAsia"/>
              </w:rPr>
            </w:pPr>
            <w:r>
              <w:rPr>
                <w:rFonts w:hint="eastAsia"/>
              </w:rPr>
              <w:t>生产报交</w:t>
            </w:r>
          </w:p>
        </w:tc>
        <w:tc>
          <w:tcPr>
            <w:tcW w:w="2522" w:type="dxa"/>
          </w:tcPr>
          <w:p w:rsidR="00D10A72" w:rsidRDefault="00530CF7" w:rsidP="00530CF7">
            <w:r>
              <w:rPr>
                <w:rFonts w:hint="eastAsia"/>
              </w:rPr>
              <w:t>所涉系统：</w:t>
            </w:r>
          </w:p>
          <w:p w:rsidR="00530CF7" w:rsidRDefault="00530CF7" w:rsidP="00530CF7">
            <w:pPr>
              <w:rPr>
                <w:rFonts w:hint="eastAsia"/>
              </w:rPr>
            </w:pPr>
            <w:r>
              <w:rPr>
                <w:rFonts w:hint="eastAsia"/>
              </w:rPr>
              <w:t>E-Kanba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GPM</w:t>
            </w:r>
          </w:p>
        </w:tc>
      </w:tr>
    </w:tbl>
    <w:p w:rsidR="004B28DA" w:rsidRPr="00FD099F" w:rsidRDefault="003022E7" w:rsidP="00A47298">
      <w:pPr>
        <w:pStyle w:val="a7"/>
        <w:spacing w:line="268" w:lineRule="atLeast"/>
        <w:rPr>
          <w:rFonts w:ascii="Times New Roman" w:hAnsi="Times New Roman" w:cs="Times New Roman"/>
          <w:b/>
          <w:kern w:val="2"/>
          <w:sz w:val="21"/>
        </w:rPr>
      </w:pPr>
      <w:r w:rsidRPr="00FD099F">
        <w:rPr>
          <w:rFonts w:ascii="Times New Roman" w:hAnsi="Times New Roman" w:cs="Times New Roman" w:hint="eastAsia"/>
          <w:b/>
          <w:kern w:val="2"/>
          <w:sz w:val="21"/>
        </w:rPr>
        <w:t>Data</w:t>
      </w:r>
      <w:r w:rsidRPr="00FD099F">
        <w:rPr>
          <w:rFonts w:ascii="Times New Roman" w:hAnsi="Times New Roman" w:cs="Times New Roman" w:hint="eastAsia"/>
          <w:b/>
          <w:kern w:val="2"/>
          <w:sz w:val="21"/>
        </w:rPr>
        <w:t>属性说明如下：</w:t>
      </w:r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4786"/>
        <w:gridCol w:w="4820"/>
      </w:tblGrid>
      <w:tr w:rsidR="00086D08" w:rsidTr="00BE30DE">
        <w:tc>
          <w:tcPr>
            <w:tcW w:w="9606" w:type="dxa"/>
            <w:gridSpan w:val="2"/>
          </w:tcPr>
          <w:p w:rsidR="00086D08" w:rsidRDefault="00086D08" w:rsidP="00086D08">
            <w:pPr>
              <w:jc w:val="center"/>
              <w:rPr>
                <w:rFonts w:hint="eastAsia"/>
              </w:rPr>
            </w:pPr>
            <w:r w:rsidRPr="009B1974">
              <w:rPr>
                <w:rFonts w:hint="eastAsia"/>
                <w:b/>
              </w:rPr>
              <w:t>接口：</w:t>
            </w:r>
            <w:r w:rsidRPr="009B1974">
              <w:rPr>
                <w:rFonts w:hint="eastAsia"/>
                <w:b/>
              </w:rPr>
              <w:t>产品条码申请</w:t>
            </w:r>
          </w:p>
        </w:tc>
      </w:tr>
      <w:tr w:rsidR="00086D08" w:rsidTr="00574925">
        <w:tc>
          <w:tcPr>
            <w:tcW w:w="4786" w:type="dxa"/>
          </w:tcPr>
          <w:p w:rsidR="00086D08" w:rsidRDefault="00086D08" w:rsidP="00C66188">
            <w:pPr>
              <w:rPr>
                <w:rFonts w:hint="eastAsia"/>
              </w:rPr>
            </w:pPr>
            <w:r>
              <w:rPr>
                <w:rFonts w:hint="eastAsia"/>
              </w:rPr>
              <w:t>请求模型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  <w:tc>
          <w:tcPr>
            <w:tcW w:w="4820" w:type="dxa"/>
          </w:tcPr>
          <w:p w:rsidR="00086D08" w:rsidRDefault="00086D08" w:rsidP="00C66188">
            <w:pPr>
              <w:rPr>
                <w:rFonts w:hint="eastAsia"/>
              </w:rPr>
            </w:pPr>
            <w:r>
              <w:rPr>
                <w:rFonts w:hint="eastAsia"/>
              </w:rPr>
              <w:t>返回模型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</w:tr>
      <w:tr w:rsidR="00086D08" w:rsidTr="00574925">
        <w:tc>
          <w:tcPr>
            <w:tcW w:w="4786" w:type="dxa"/>
          </w:tcPr>
          <w:p w:rsidR="00086D08" w:rsidRDefault="00086D08" w:rsidP="00C66188">
            <w:r>
              <w:rPr>
                <w:rFonts w:hint="eastAsia"/>
              </w:rPr>
              <w:t>{</w:t>
            </w:r>
          </w:p>
          <w:p w:rsidR="00086D08" w:rsidRDefault="00086D08" w:rsidP="00C66188">
            <w:r>
              <w:rPr>
                <w:rFonts w:hint="eastAsia"/>
              </w:rPr>
              <w:t xml:space="preserve">  </w:t>
            </w:r>
            <w:r>
              <w:t>ProdLine</w:t>
            </w:r>
            <w:r>
              <w:t>：</w:t>
            </w:r>
            <w:r>
              <w:t>”</w:t>
            </w:r>
            <w:r>
              <w:t>生产线代码</w:t>
            </w:r>
            <w:r w:rsidR="0009644E">
              <w:rPr>
                <w:rFonts w:hint="eastAsia"/>
              </w:rPr>
              <w:t>I001</w:t>
            </w:r>
            <w:r>
              <w:t>”</w:t>
            </w:r>
            <w:r>
              <w:t>，</w:t>
            </w:r>
          </w:p>
          <w:p w:rsidR="00086D08" w:rsidRDefault="00086D08" w:rsidP="00C66188">
            <w:r>
              <w:rPr>
                <w:rFonts w:hint="eastAsia"/>
              </w:rPr>
              <w:t xml:space="preserve">  MouldCode</w:t>
            </w:r>
            <w:r>
              <w:rPr>
                <w:rFonts w:hint="eastAsia"/>
              </w:rPr>
              <w:t>：</w:t>
            </w:r>
            <w:r>
              <w:t>”</w:t>
            </w:r>
            <w:r>
              <w:t>模具号</w:t>
            </w:r>
            <w:r w:rsidR="0009644E">
              <w:rPr>
                <w:rFonts w:hint="eastAsia"/>
              </w:rPr>
              <w:t>MOD0021</w:t>
            </w:r>
            <w:r>
              <w:t>”</w:t>
            </w:r>
            <w:r w:rsidR="004200F8">
              <w:t>，</w:t>
            </w:r>
          </w:p>
          <w:p w:rsidR="004200F8" w:rsidRDefault="004200F8" w:rsidP="00C6618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PartNo</w:t>
            </w:r>
            <w:r>
              <w:rPr>
                <w:rFonts w:hint="eastAsia"/>
              </w:rPr>
              <w:t>：“零件号</w:t>
            </w:r>
            <w:r w:rsidR="0009644E">
              <w:rPr>
                <w:rFonts w:hint="eastAsia"/>
              </w:rPr>
              <w:t>11890001</w:t>
            </w:r>
            <w:r>
              <w:rPr>
                <w:rFonts w:hint="eastAsia"/>
              </w:rPr>
              <w:t>”</w:t>
            </w:r>
          </w:p>
          <w:p w:rsidR="00086D08" w:rsidRDefault="00086D08" w:rsidP="00C66188">
            <w:pPr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  <w:tc>
          <w:tcPr>
            <w:tcW w:w="4820" w:type="dxa"/>
          </w:tcPr>
          <w:p w:rsidR="0045693C" w:rsidRDefault="0045693C" w:rsidP="00C66188">
            <w:r>
              <w:rPr>
                <w:rFonts w:hint="eastAsia"/>
              </w:rPr>
              <w:t>{</w:t>
            </w:r>
          </w:p>
          <w:p w:rsidR="0045693C" w:rsidRDefault="00A52E61" w:rsidP="00C66188">
            <w:r>
              <w:rPr>
                <w:rFonts w:hint="eastAsia"/>
              </w:rPr>
              <w:t xml:space="preserve"> </w:t>
            </w:r>
            <w:r w:rsidR="000C1A03">
              <w:rPr>
                <w:rFonts w:hint="eastAsia"/>
              </w:rPr>
              <w:t>Barcode</w:t>
            </w:r>
            <w:r w:rsidR="000C1A03">
              <w:rPr>
                <w:rFonts w:hint="eastAsia"/>
              </w:rPr>
              <w:t>：“产品条码</w:t>
            </w:r>
            <w:r w:rsidR="009B6E5B">
              <w:rPr>
                <w:rFonts w:hint="eastAsia"/>
              </w:rPr>
              <w:t>CD180909321244</w:t>
            </w:r>
            <w:r w:rsidR="000C1A03">
              <w:rPr>
                <w:rFonts w:hint="eastAsia"/>
              </w:rPr>
              <w:t>”，</w:t>
            </w:r>
          </w:p>
          <w:p w:rsidR="00176361" w:rsidRDefault="00176361" w:rsidP="00C66188">
            <w:r>
              <w:rPr>
                <w:rFonts w:hint="eastAsia"/>
              </w:rPr>
              <w:t xml:space="preserve"> PartNo</w:t>
            </w:r>
            <w:r>
              <w:rPr>
                <w:rFonts w:hint="eastAsia"/>
              </w:rPr>
              <w:t>：“零件号</w:t>
            </w:r>
            <w:r w:rsidR="009B6E5B">
              <w:rPr>
                <w:rFonts w:hint="eastAsia"/>
              </w:rPr>
              <w:t>11890003</w:t>
            </w:r>
            <w:r>
              <w:rPr>
                <w:rFonts w:hint="eastAsia"/>
              </w:rPr>
              <w:t>”</w:t>
            </w:r>
            <w:r w:rsidR="00896AF3">
              <w:rPr>
                <w:rFonts w:hint="eastAsia"/>
              </w:rPr>
              <w:t>，</w:t>
            </w:r>
          </w:p>
          <w:p w:rsidR="00896AF3" w:rsidRDefault="00896AF3" w:rsidP="00C66188">
            <w:r>
              <w:rPr>
                <w:rFonts w:hint="eastAsia"/>
              </w:rPr>
              <w:t xml:space="preserve"> PartVersion</w:t>
            </w:r>
            <w:r>
              <w:rPr>
                <w:rFonts w:hint="eastAsia"/>
              </w:rPr>
              <w:t>：“版本号</w:t>
            </w:r>
            <w:r w:rsidR="009B6E5B">
              <w:rPr>
                <w:rFonts w:hint="eastAsia"/>
              </w:rPr>
              <w:t>NORMAL</w:t>
            </w:r>
            <w:r>
              <w:rPr>
                <w:rFonts w:hint="eastAsia"/>
              </w:rPr>
              <w:t>”，</w:t>
            </w:r>
          </w:p>
          <w:p w:rsidR="00B74055" w:rsidRDefault="00B74055" w:rsidP="00C66188">
            <w:r>
              <w:rPr>
                <w:rFonts w:hint="eastAsia"/>
              </w:rPr>
              <w:t xml:space="preserve"> ProdLine</w:t>
            </w:r>
            <w:r>
              <w:rPr>
                <w:rFonts w:hint="eastAsia"/>
              </w:rPr>
              <w:t>：“生产线</w:t>
            </w:r>
            <w:r w:rsidR="009B6E5B">
              <w:rPr>
                <w:rFonts w:hint="eastAsia"/>
              </w:rPr>
              <w:t>I001</w:t>
            </w:r>
            <w:r>
              <w:rPr>
                <w:rFonts w:hint="eastAsia"/>
              </w:rPr>
              <w:t>”，</w:t>
            </w:r>
          </w:p>
          <w:p w:rsidR="00576873" w:rsidRDefault="00576873" w:rsidP="00C66188">
            <w:r>
              <w:rPr>
                <w:rFonts w:hint="eastAsia"/>
              </w:rPr>
              <w:t xml:space="preserve"> VehCode</w:t>
            </w:r>
            <w:r>
              <w:rPr>
                <w:rFonts w:hint="eastAsia"/>
              </w:rPr>
              <w:t>：“车型</w:t>
            </w:r>
            <w:r w:rsidR="00D61504">
              <w:rPr>
                <w:rFonts w:hint="eastAsia"/>
              </w:rPr>
              <w:t>代码</w:t>
            </w:r>
            <w:r w:rsidR="009B6E5B">
              <w:rPr>
                <w:rFonts w:hint="eastAsia"/>
              </w:rPr>
              <w:t>P84</w:t>
            </w:r>
            <w:r>
              <w:rPr>
                <w:rFonts w:hint="eastAsia"/>
              </w:rPr>
              <w:t>”，</w:t>
            </w:r>
          </w:p>
          <w:p w:rsidR="00FD3325" w:rsidRDefault="00FD3325" w:rsidP="00C6618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ProduceCategory</w:t>
            </w:r>
            <w:r>
              <w:rPr>
                <w:rFonts w:hint="eastAsia"/>
              </w:rPr>
              <w:t>：“生产产品类型</w:t>
            </w:r>
            <w:r w:rsidR="009B6E5B">
              <w:rPr>
                <w:rFonts w:hint="eastAsia"/>
              </w:rPr>
              <w:t>P84FB</w:t>
            </w:r>
            <w:r>
              <w:rPr>
                <w:rFonts w:hint="eastAsia"/>
              </w:rPr>
              <w:t>”，</w:t>
            </w:r>
          </w:p>
          <w:p w:rsidR="00B74055" w:rsidRDefault="00B74055" w:rsidP="00C66188">
            <w:r>
              <w:rPr>
                <w:rFonts w:hint="eastAsia"/>
              </w:rPr>
              <w:t xml:space="preserve"> MouldCode</w:t>
            </w:r>
            <w:r>
              <w:rPr>
                <w:rFonts w:hint="eastAsia"/>
              </w:rPr>
              <w:t>：“模具号</w:t>
            </w:r>
            <w:r w:rsidR="009B6E5B">
              <w:rPr>
                <w:rFonts w:hint="eastAsia"/>
              </w:rPr>
              <w:t>MOD0021</w:t>
            </w:r>
            <w:r>
              <w:rPr>
                <w:rFonts w:hint="eastAsia"/>
              </w:rPr>
              <w:t>”，</w:t>
            </w:r>
          </w:p>
          <w:p w:rsidR="00B74055" w:rsidRDefault="00B74055" w:rsidP="00C66188">
            <w:r>
              <w:rPr>
                <w:rFonts w:hint="eastAsia"/>
              </w:rPr>
              <w:t xml:space="preserve"> </w:t>
            </w:r>
            <w:r w:rsidR="00327450">
              <w:rPr>
                <w:rFonts w:hint="eastAsia"/>
              </w:rPr>
              <w:t>FactoryCode</w:t>
            </w:r>
            <w:r w:rsidR="00327450">
              <w:rPr>
                <w:rFonts w:hint="eastAsia"/>
              </w:rPr>
              <w:t>：“</w:t>
            </w:r>
            <w:r w:rsidR="00327450">
              <w:rPr>
                <w:rFonts w:hint="eastAsia"/>
              </w:rPr>
              <w:t>MES</w:t>
            </w:r>
            <w:r w:rsidR="00327450">
              <w:rPr>
                <w:rFonts w:hint="eastAsia"/>
              </w:rPr>
              <w:t>工厂简码</w:t>
            </w:r>
            <w:r w:rsidR="009B6E5B">
              <w:rPr>
                <w:rFonts w:hint="eastAsia"/>
              </w:rPr>
              <w:t>CD</w:t>
            </w:r>
            <w:r w:rsidR="00327450">
              <w:rPr>
                <w:rFonts w:hint="eastAsia"/>
              </w:rPr>
              <w:t>”，</w:t>
            </w:r>
          </w:p>
          <w:p w:rsidR="00327450" w:rsidRDefault="00327450" w:rsidP="00C66188">
            <w:r>
              <w:rPr>
                <w:rFonts w:hint="eastAsia"/>
              </w:rPr>
              <w:t xml:space="preserve"> Date</w:t>
            </w:r>
            <w:r>
              <w:rPr>
                <w:rFonts w:hint="eastAsia"/>
              </w:rPr>
              <w:t>：“生成日期</w:t>
            </w:r>
            <w:r>
              <w:rPr>
                <w:rFonts w:hint="eastAsia"/>
              </w:rPr>
              <w:t>YYYYMMDD</w:t>
            </w:r>
            <w:r>
              <w:rPr>
                <w:rFonts w:hint="eastAsia"/>
              </w:rPr>
              <w:t>”，</w:t>
            </w:r>
          </w:p>
          <w:p w:rsidR="0088670B" w:rsidRDefault="0088670B" w:rsidP="00C6618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Time</w:t>
            </w:r>
            <w:r>
              <w:rPr>
                <w:rFonts w:hint="eastAsia"/>
              </w:rPr>
              <w:t>：“生成时间，</w:t>
            </w:r>
            <w:r>
              <w:rPr>
                <w:rFonts w:hint="eastAsia"/>
              </w:rPr>
              <w:t>HHMMSS</w:t>
            </w:r>
            <w:r>
              <w:rPr>
                <w:rFonts w:hint="eastAsia"/>
              </w:rPr>
              <w:t>”，</w:t>
            </w:r>
          </w:p>
          <w:p w:rsidR="00EF6158" w:rsidRDefault="00327450" w:rsidP="00C66188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SerialNo</w:t>
            </w:r>
            <w:r w:rsidR="0088670B">
              <w:rPr>
                <w:rFonts w:hint="eastAsia"/>
              </w:rPr>
              <w:t>：“条码流水号</w:t>
            </w:r>
            <w:r w:rsidR="009B6E5B">
              <w:rPr>
                <w:rFonts w:hint="eastAsia"/>
              </w:rPr>
              <w:t>00032</w:t>
            </w:r>
            <w:r w:rsidR="0088670B">
              <w:rPr>
                <w:rFonts w:hint="eastAsia"/>
              </w:rPr>
              <w:t>”</w:t>
            </w:r>
          </w:p>
          <w:p w:rsidR="00086D08" w:rsidRDefault="0045693C" w:rsidP="00C66188">
            <w:pPr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</w:tr>
      <w:tr w:rsidR="00613BF6" w:rsidTr="008D3327">
        <w:trPr>
          <w:trHeight w:val="428"/>
        </w:trPr>
        <w:tc>
          <w:tcPr>
            <w:tcW w:w="9606" w:type="dxa"/>
            <w:gridSpan w:val="2"/>
          </w:tcPr>
          <w:p w:rsidR="00613BF6" w:rsidRDefault="00613BF6" w:rsidP="00086D08">
            <w:r w:rsidRPr="00086D08">
              <w:rPr>
                <w:rFonts w:hint="eastAsia"/>
                <w:b/>
              </w:rPr>
              <w:t>备注</w:t>
            </w:r>
          </w:p>
        </w:tc>
      </w:tr>
      <w:tr w:rsidR="00FE0295" w:rsidTr="00F2276F">
        <w:trPr>
          <w:trHeight w:val="428"/>
        </w:trPr>
        <w:tc>
          <w:tcPr>
            <w:tcW w:w="9606" w:type="dxa"/>
            <w:gridSpan w:val="2"/>
          </w:tcPr>
          <w:p w:rsidR="00FE0295" w:rsidRDefault="00FE0295" w:rsidP="00FE0295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生产线代码：参考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中“</w:t>
            </w:r>
            <w:r w:rsidR="00796A71">
              <w:rPr>
                <w:rFonts w:hint="eastAsia"/>
              </w:rPr>
              <w:t>MFG_ProdLine</w:t>
            </w:r>
            <w:r>
              <w:rPr>
                <w:rFonts w:hint="eastAsia"/>
              </w:rPr>
              <w:t>”定义。</w:t>
            </w:r>
          </w:p>
          <w:p w:rsidR="00FE0295" w:rsidRPr="00796A71" w:rsidRDefault="00FE0295" w:rsidP="00796A71">
            <w:pPr>
              <w:pStyle w:val="a6"/>
              <w:numPr>
                <w:ilvl w:val="0"/>
                <w:numId w:val="4"/>
              </w:numPr>
              <w:ind w:firstLineChars="0"/>
              <w:rPr>
                <w:b/>
              </w:rPr>
            </w:pPr>
            <w:r>
              <w:t>模具号与零件号两者必填其一，填零件号后</w:t>
            </w:r>
            <w:r>
              <w:t>MES</w:t>
            </w:r>
            <w:r>
              <w:t>以零件号为准。</w:t>
            </w:r>
          </w:p>
          <w:p w:rsidR="00F024BE" w:rsidRPr="00287D70" w:rsidRDefault="00796A71" w:rsidP="00287D70">
            <w:pPr>
              <w:pStyle w:val="a6"/>
              <w:numPr>
                <w:ilvl w:val="0"/>
                <w:numId w:val="4"/>
              </w:numPr>
              <w:ind w:firstLineChars="0"/>
              <w:rPr>
                <w:rFonts w:hint="eastAsia"/>
                <w:b/>
              </w:rPr>
            </w:pPr>
            <w:r>
              <w:t>模具号代码：参考</w:t>
            </w:r>
            <w:r>
              <w:t>MES</w:t>
            </w:r>
            <w:r>
              <w:t>中</w:t>
            </w:r>
            <w:r w:rsidR="00F024BE">
              <w:t>“MFG_Mould”</w:t>
            </w:r>
            <w:r w:rsidR="00F024BE">
              <w:t>表定义。</w:t>
            </w:r>
          </w:p>
        </w:tc>
      </w:tr>
    </w:tbl>
    <w:p w:rsidR="003022E7" w:rsidRDefault="003022E7" w:rsidP="00C66188"/>
    <w:p w:rsidR="00081054" w:rsidRDefault="00081054" w:rsidP="00C66188">
      <w:pPr>
        <w:rPr>
          <w:rFonts w:hint="eastAsia"/>
        </w:rPr>
      </w:pPr>
    </w:p>
    <w:p w:rsidR="00081054" w:rsidRPr="00A47298" w:rsidRDefault="00081054" w:rsidP="00C66188">
      <w:pPr>
        <w:rPr>
          <w:rFonts w:hint="eastAsia"/>
        </w:rPr>
      </w:pPr>
    </w:p>
    <w:tbl>
      <w:tblPr>
        <w:tblStyle w:val="ac"/>
        <w:tblW w:w="9606" w:type="dxa"/>
        <w:tblLook w:val="04A0" w:firstRow="1" w:lastRow="0" w:firstColumn="1" w:lastColumn="0" w:noHBand="0" w:noVBand="1"/>
      </w:tblPr>
      <w:tblGrid>
        <w:gridCol w:w="4786"/>
        <w:gridCol w:w="4820"/>
      </w:tblGrid>
      <w:tr w:rsidR="00081054" w:rsidTr="00693F3F">
        <w:tc>
          <w:tcPr>
            <w:tcW w:w="9606" w:type="dxa"/>
            <w:gridSpan w:val="2"/>
          </w:tcPr>
          <w:p w:rsidR="00081054" w:rsidRDefault="00081054" w:rsidP="00693F3F">
            <w:pPr>
              <w:jc w:val="center"/>
              <w:rPr>
                <w:rFonts w:hint="eastAsia"/>
              </w:rPr>
            </w:pPr>
            <w:r w:rsidRPr="009B1974">
              <w:rPr>
                <w:rFonts w:hint="eastAsia"/>
                <w:b/>
              </w:rPr>
              <w:t>接口：</w:t>
            </w:r>
            <w:r w:rsidR="003107E4">
              <w:rPr>
                <w:rFonts w:hint="eastAsia"/>
                <w:b/>
              </w:rPr>
              <w:t>生产报交</w:t>
            </w:r>
          </w:p>
        </w:tc>
      </w:tr>
      <w:tr w:rsidR="00081054" w:rsidTr="00693F3F">
        <w:tc>
          <w:tcPr>
            <w:tcW w:w="4786" w:type="dxa"/>
          </w:tcPr>
          <w:p w:rsidR="00081054" w:rsidRDefault="00081054" w:rsidP="00693F3F">
            <w:pPr>
              <w:rPr>
                <w:rFonts w:hint="eastAsia"/>
              </w:rPr>
            </w:pPr>
            <w:r>
              <w:rPr>
                <w:rFonts w:hint="eastAsia"/>
              </w:rPr>
              <w:t>请求模型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  <w:tc>
          <w:tcPr>
            <w:tcW w:w="4820" w:type="dxa"/>
          </w:tcPr>
          <w:p w:rsidR="00081054" w:rsidRDefault="00081054" w:rsidP="00693F3F">
            <w:pPr>
              <w:rPr>
                <w:rFonts w:hint="eastAsia"/>
              </w:rPr>
            </w:pPr>
            <w:r>
              <w:rPr>
                <w:rFonts w:hint="eastAsia"/>
              </w:rPr>
              <w:t>返回模型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）</w:t>
            </w:r>
          </w:p>
        </w:tc>
      </w:tr>
      <w:tr w:rsidR="00081054" w:rsidTr="00693F3F">
        <w:tc>
          <w:tcPr>
            <w:tcW w:w="4786" w:type="dxa"/>
          </w:tcPr>
          <w:p w:rsidR="00081054" w:rsidRDefault="00081054" w:rsidP="00693F3F">
            <w:r>
              <w:rPr>
                <w:rFonts w:hint="eastAsia"/>
              </w:rPr>
              <w:t>{</w:t>
            </w:r>
          </w:p>
          <w:p w:rsidR="00081054" w:rsidRDefault="00081054" w:rsidP="000D256B">
            <w:r>
              <w:rPr>
                <w:rFonts w:hint="eastAsia"/>
              </w:rPr>
              <w:t xml:space="preserve">  </w:t>
            </w:r>
            <w:r>
              <w:t>ProdLine</w:t>
            </w:r>
            <w:r>
              <w:t>：</w:t>
            </w:r>
            <w:r>
              <w:t>”</w:t>
            </w:r>
            <w:r>
              <w:t>生产线代码</w:t>
            </w:r>
            <w:r>
              <w:rPr>
                <w:rFonts w:hint="eastAsia"/>
              </w:rPr>
              <w:t>I001</w:t>
            </w:r>
            <w:r>
              <w:t>”</w:t>
            </w:r>
            <w:r>
              <w:t>，</w:t>
            </w:r>
          </w:p>
          <w:p w:rsidR="00081054" w:rsidRDefault="00081054" w:rsidP="000D256B">
            <w:r>
              <w:rPr>
                <w:rFonts w:hint="eastAsia"/>
              </w:rPr>
              <w:t xml:space="preserve">  MouldCode</w:t>
            </w:r>
            <w:r>
              <w:rPr>
                <w:rFonts w:hint="eastAsia"/>
              </w:rPr>
              <w:t>：</w:t>
            </w:r>
            <w:r>
              <w:t>”</w:t>
            </w:r>
            <w:r>
              <w:t>模具号</w:t>
            </w:r>
            <w:r>
              <w:rPr>
                <w:rFonts w:hint="eastAsia"/>
              </w:rPr>
              <w:t>MOD0021</w:t>
            </w:r>
            <w:r>
              <w:t>”</w:t>
            </w:r>
            <w:r>
              <w:t>，</w:t>
            </w:r>
          </w:p>
          <w:p w:rsidR="00081054" w:rsidRDefault="00081054" w:rsidP="000D256B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PartNo</w:t>
            </w:r>
            <w:r>
              <w:rPr>
                <w:rFonts w:hint="eastAsia"/>
              </w:rPr>
              <w:t>：“零件号</w:t>
            </w:r>
            <w:r>
              <w:rPr>
                <w:rFonts w:hint="eastAsia"/>
              </w:rPr>
              <w:t>11890001</w:t>
            </w:r>
            <w:r>
              <w:rPr>
                <w:rFonts w:hint="eastAsia"/>
              </w:rPr>
              <w:t>”</w:t>
            </w:r>
            <w:r w:rsidR="000D513E">
              <w:rPr>
                <w:rFonts w:hint="eastAsia"/>
              </w:rPr>
              <w:t>，</w:t>
            </w:r>
          </w:p>
          <w:p w:rsidR="0002113B" w:rsidRDefault="00D60AEC" w:rsidP="000D256B">
            <w:r>
              <w:rPr>
                <w:rFonts w:hint="eastAsia"/>
              </w:rPr>
              <w:t xml:space="preserve">  </w:t>
            </w:r>
            <w:r w:rsidR="000D513E">
              <w:rPr>
                <w:rFonts w:hint="eastAsia"/>
              </w:rPr>
              <w:t>Barcode</w:t>
            </w:r>
            <w:r w:rsidR="000D513E">
              <w:rPr>
                <w:rFonts w:hint="eastAsia"/>
              </w:rPr>
              <w:t>：“产品条码</w:t>
            </w:r>
            <w:r w:rsidR="00491C36">
              <w:rPr>
                <w:rFonts w:hint="eastAsia"/>
              </w:rPr>
              <w:t>CD180909321244</w:t>
            </w:r>
            <w:r w:rsidR="000D513E">
              <w:rPr>
                <w:rFonts w:hint="eastAsia"/>
              </w:rPr>
              <w:t>”，</w:t>
            </w:r>
          </w:p>
          <w:p w:rsidR="00456CF6" w:rsidRDefault="00456CF6" w:rsidP="000D256B">
            <w:r>
              <w:rPr>
                <w:rFonts w:hint="eastAsia"/>
              </w:rPr>
              <w:t xml:space="preserve">  PartVersion</w:t>
            </w:r>
            <w:r>
              <w:rPr>
                <w:rFonts w:hint="eastAsia"/>
              </w:rPr>
              <w:t>：“</w:t>
            </w:r>
            <w:r w:rsidR="0046184D">
              <w:rPr>
                <w:rFonts w:hint="eastAsia"/>
              </w:rPr>
              <w:t>默认</w:t>
            </w:r>
            <w:r>
              <w:rPr>
                <w:rFonts w:hint="eastAsia"/>
              </w:rPr>
              <w:t>NORMAL</w:t>
            </w:r>
            <w:r>
              <w:rPr>
                <w:rFonts w:hint="eastAsia"/>
              </w:rPr>
              <w:t>待底漆件为</w:t>
            </w:r>
            <w:r>
              <w:rPr>
                <w:rFonts w:hint="eastAsia"/>
              </w:rPr>
              <w:t>DDQ</w:t>
            </w:r>
            <w:r>
              <w:rPr>
                <w:rFonts w:hint="eastAsia"/>
              </w:rPr>
              <w:t>”，</w:t>
            </w:r>
          </w:p>
          <w:p w:rsidR="000D256B" w:rsidRDefault="000D256B" w:rsidP="000D256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 xml:space="preserve">  SubBarcode</w:t>
            </w:r>
            <w:r>
              <w:t>：</w:t>
            </w:r>
            <w:r>
              <w:t>[</w:t>
            </w:r>
            <w:r>
              <w:t>被绑定的条码</w:t>
            </w:r>
            <w:r>
              <w:t>CD1111111,CD22222222]</w:t>
            </w:r>
          </w:p>
          <w:p w:rsidR="00081054" w:rsidRDefault="00081054" w:rsidP="00693F3F">
            <w:pPr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  <w:tc>
          <w:tcPr>
            <w:tcW w:w="4820" w:type="dxa"/>
          </w:tcPr>
          <w:p w:rsidR="00081054" w:rsidRDefault="00081054" w:rsidP="00693F3F">
            <w:r>
              <w:rPr>
                <w:rFonts w:hint="eastAsia"/>
              </w:rPr>
              <w:lastRenderedPageBreak/>
              <w:t>{</w:t>
            </w:r>
          </w:p>
          <w:p w:rsidR="00081054" w:rsidRDefault="00081054" w:rsidP="00693F3F">
            <w:r>
              <w:rPr>
                <w:rFonts w:hint="eastAsia"/>
              </w:rPr>
              <w:t xml:space="preserve"> Barcode</w:t>
            </w:r>
            <w:r>
              <w:rPr>
                <w:rFonts w:hint="eastAsia"/>
              </w:rPr>
              <w:t>：“产品条码</w:t>
            </w:r>
            <w:r>
              <w:rPr>
                <w:rFonts w:hint="eastAsia"/>
              </w:rPr>
              <w:t>CD180909321244</w:t>
            </w:r>
            <w:r>
              <w:rPr>
                <w:rFonts w:hint="eastAsia"/>
              </w:rPr>
              <w:t>”，</w:t>
            </w:r>
          </w:p>
          <w:p w:rsidR="00081054" w:rsidRDefault="00081054" w:rsidP="00693F3F">
            <w:r>
              <w:rPr>
                <w:rFonts w:hint="eastAsia"/>
              </w:rPr>
              <w:t xml:space="preserve"> PartNo</w:t>
            </w:r>
            <w:r>
              <w:rPr>
                <w:rFonts w:hint="eastAsia"/>
              </w:rPr>
              <w:t>：“零件号</w:t>
            </w:r>
            <w:r>
              <w:rPr>
                <w:rFonts w:hint="eastAsia"/>
              </w:rPr>
              <w:t>11890003</w:t>
            </w:r>
            <w:r>
              <w:rPr>
                <w:rFonts w:hint="eastAsia"/>
              </w:rPr>
              <w:t>”，</w:t>
            </w:r>
          </w:p>
          <w:p w:rsidR="00081054" w:rsidRDefault="00081054" w:rsidP="00693F3F">
            <w:r>
              <w:rPr>
                <w:rFonts w:hint="eastAsia"/>
              </w:rPr>
              <w:t xml:space="preserve"> PartVersion</w:t>
            </w:r>
            <w:r>
              <w:rPr>
                <w:rFonts w:hint="eastAsia"/>
              </w:rPr>
              <w:t>：“版本号</w:t>
            </w:r>
            <w:r>
              <w:rPr>
                <w:rFonts w:hint="eastAsia"/>
              </w:rPr>
              <w:t>NORMAL</w:t>
            </w:r>
            <w:r>
              <w:rPr>
                <w:rFonts w:hint="eastAsia"/>
              </w:rPr>
              <w:t>”，</w:t>
            </w:r>
          </w:p>
          <w:p w:rsidR="00081054" w:rsidRDefault="00081054" w:rsidP="00693F3F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ProdLine</w:t>
            </w:r>
            <w:r>
              <w:rPr>
                <w:rFonts w:hint="eastAsia"/>
              </w:rPr>
              <w:t>：“生产线</w:t>
            </w:r>
            <w:r>
              <w:rPr>
                <w:rFonts w:hint="eastAsia"/>
              </w:rPr>
              <w:t>I001</w:t>
            </w:r>
            <w:r>
              <w:rPr>
                <w:rFonts w:hint="eastAsia"/>
              </w:rPr>
              <w:t>”，</w:t>
            </w:r>
          </w:p>
          <w:p w:rsidR="00081054" w:rsidRDefault="00081054" w:rsidP="00693F3F">
            <w:pPr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</w:tr>
      <w:tr w:rsidR="00613BF6" w:rsidTr="00ED3021">
        <w:trPr>
          <w:trHeight w:val="428"/>
        </w:trPr>
        <w:tc>
          <w:tcPr>
            <w:tcW w:w="9606" w:type="dxa"/>
            <w:gridSpan w:val="2"/>
          </w:tcPr>
          <w:p w:rsidR="00613BF6" w:rsidRDefault="00613BF6" w:rsidP="00693F3F">
            <w:r w:rsidRPr="00086D08">
              <w:rPr>
                <w:rFonts w:hint="eastAsia"/>
                <w:b/>
              </w:rPr>
              <w:lastRenderedPageBreak/>
              <w:t>备注</w:t>
            </w:r>
          </w:p>
        </w:tc>
      </w:tr>
      <w:tr w:rsidR="00081054" w:rsidTr="00693F3F">
        <w:trPr>
          <w:trHeight w:val="428"/>
        </w:trPr>
        <w:tc>
          <w:tcPr>
            <w:tcW w:w="9606" w:type="dxa"/>
            <w:gridSpan w:val="2"/>
          </w:tcPr>
          <w:p w:rsidR="00081054" w:rsidRDefault="00081054" w:rsidP="00693F3F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生产线代码：参考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中“</w:t>
            </w:r>
            <w:r>
              <w:rPr>
                <w:rFonts w:hint="eastAsia"/>
              </w:rPr>
              <w:t>MFG_ProdLine</w:t>
            </w:r>
            <w:r>
              <w:rPr>
                <w:rFonts w:hint="eastAsia"/>
              </w:rPr>
              <w:t>”定义。</w:t>
            </w:r>
          </w:p>
          <w:p w:rsidR="00F76A72" w:rsidRPr="00ED061F" w:rsidRDefault="00A651FC" w:rsidP="00ED061F">
            <w:pPr>
              <w:pStyle w:val="a6"/>
              <w:numPr>
                <w:ilvl w:val="0"/>
                <w:numId w:val="4"/>
              </w:numPr>
              <w:ind w:firstLineChars="0"/>
              <w:rPr>
                <w:b/>
              </w:rPr>
            </w:pPr>
            <w:r>
              <w:t>模具号：仅用</w:t>
            </w:r>
            <w:r w:rsidR="00496CC8">
              <w:t>于注塑下线</w:t>
            </w:r>
            <w:r w:rsidR="00F76A72">
              <w:t>的生产报交</w:t>
            </w:r>
          </w:p>
          <w:p w:rsidR="00ED061F" w:rsidRPr="000D256B" w:rsidRDefault="00ED061F" w:rsidP="00ED061F">
            <w:pPr>
              <w:pStyle w:val="a6"/>
              <w:numPr>
                <w:ilvl w:val="0"/>
                <w:numId w:val="4"/>
              </w:numPr>
              <w:ind w:firstLineChars="0"/>
              <w:rPr>
                <w:b/>
              </w:rPr>
            </w:pPr>
            <w:r>
              <w:t>报交成功与否参考</w:t>
            </w:r>
            <w:r>
              <w:t>ActionMessage</w:t>
            </w:r>
            <w:r>
              <w:t>的其它属性，</w:t>
            </w:r>
            <w:r>
              <w:t>Data</w:t>
            </w:r>
            <w:r>
              <w:t>属于仅用于返回报交的产品内容。</w:t>
            </w:r>
          </w:p>
          <w:p w:rsidR="000D256B" w:rsidRPr="00ED061F" w:rsidRDefault="000D256B" w:rsidP="00ED061F">
            <w:pPr>
              <w:pStyle w:val="a6"/>
              <w:numPr>
                <w:ilvl w:val="0"/>
                <w:numId w:val="4"/>
              </w:numPr>
              <w:ind w:firstLineChars="0"/>
              <w:rPr>
                <w:rFonts w:hint="eastAsia"/>
                <w:b/>
              </w:rPr>
            </w:pPr>
            <w:r>
              <w:rPr>
                <w:rFonts w:hint="eastAsia"/>
              </w:rPr>
              <w:t>被绑定的条码：当有多个条码进行相互绑定时（这里指涂胶），需要将相关条码通过</w:t>
            </w:r>
            <w:r>
              <w:rPr>
                <w:rFonts w:hint="eastAsia"/>
              </w:rPr>
              <w:t>SubBarcode</w:t>
            </w:r>
            <w:r>
              <w:rPr>
                <w:rFonts w:hint="eastAsia"/>
              </w:rPr>
              <w:t>传给</w:t>
            </w:r>
            <w:r>
              <w:rPr>
                <w:rFonts w:hint="eastAsia"/>
              </w:rPr>
              <w:t>MES</w:t>
            </w:r>
            <w:r>
              <w:rPr>
                <w:rFonts w:hint="eastAsia"/>
              </w:rPr>
              <w:t>做绑定关系记录。</w:t>
            </w:r>
          </w:p>
        </w:tc>
      </w:tr>
    </w:tbl>
    <w:p w:rsidR="008A44E4" w:rsidRPr="00ED061F" w:rsidRDefault="008A44E4" w:rsidP="00C66188"/>
    <w:p w:rsidR="008F4414" w:rsidRDefault="008F4414" w:rsidP="00613BF6">
      <w:pPr>
        <w:pStyle w:val="a7"/>
        <w:spacing w:line="268" w:lineRule="atLeast"/>
        <w:rPr>
          <w:rFonts w:ascii="Arial" w:hAnsi="Arial" w:cs="Arial" w:hint="eastAsia"/>
          <w:color w:val="333333"/>
          <w:sz w:val="20"/>
          <w:szCs w:val="20"/>
        </w:rPr>
      </w:pPr>
      <w:bookmarkStart w:id="0" w:name="_GoBack"/>
      <w:bookmarkEnd w:id="0"/>
    </w:p>
    <w:p w:rsidR="008F4414" w:rsidRDefault="008F4414" w:rsidP="00300AA0">
      <w:pPr>
        <w:pStyle w:val="1"/>
        <w:rPr>
          <w:rFonts w:hint="eastAsia"/>
        </w:rPr>
      </w:pPr>
      <w:r>
        <w:rPr>
          <w:rFonts w:hint="eastAsia"/>
        </w:rPr>
        <w:t>MES</w:t>
      </w:r>
      <w:r>
        <w:rPr>
          <w:rFonts w:hint="eastAsia"/>
        </w:rPr>
        <w:t>功能</w:t>
      </w:r>
      <w:r w:rsidR="00300AA0">
        <w:rPr>
          <w:rFonts w:hint="eastAsia"/>
        </w:rPr>
        <w:t>说明</w:t>
      </w:r>
    </w:p>
    <w:tbl>
      <w:tblPr>
        <w:tblStyle w:val="ac"/>
        <w:tblW w:w="0" w:type="auto"/>
        <w:tblLook w:val="0620" w:firstRow="1" w:lastRow="0" w:firstColumn="0" w:lastColumn="0" w:noHBand="1" w:noVBand="1"/>
      </w:tblPr>
      <w:tblGrid>
        <w:gridCol w:w="3192"/>
        <w:gridCol w:w="4713"/>
        <w:gridCol w:w="1671"/>
      </w:tblGrid>
      <w:tr w:rsidR="001933F8" w:rsidTr="00017BC8">
        <w:tc>
          <w:tcPr>
            <w:tcW w:w="3192" w:type="dxa"/>
          </w:tcPr>
          <w:p w:rsidR="001933F8" w:rsidRDefault="001933F8" w:rsidP="008F4414">
            <w:pPr>
              <w:pStyle w:val="a7"/>
              <w:spacing w:line="268" w:lineRule="atLeast"/>
              <w:rPr>
                <w:rStyle w:val="ab"/>
              </w:rPr>
            </w:pPr>
            <w:r>
              <w:rPr>
                <w:rStyle w:val="ab"/>
              </w:rPr>
              <w:t>功能</w:t>
            </w:r>
          </w:p>
        </w:tc>
        <w:tc>
          <w:tcPr>
            <w:tcW w:w="4713" w:type="dxa"/>
          </w:tcPr>
          <w:p w:rsidR="001933F8" w:rsidRDefault="001933F8" w:rsidP="008F4414">
            <w:pPr>
              <w:pStyle w:val="a7"/>
              <w:spacing w:line="268" w:lineRule="atLeast"/>
              <w:rPr>
                <w:rStyle w:val="ab"/>
              </w:rPr>
            </w:pPr>
            <w:r>
              <w:rPr>
                <w:rStyle w:val="ab"/>
              </w:rPr>
              <w:t>说明</w:t>
            </w:r>
          </w:p>
        </w:tc>
        <w:tc>
          <w:tcPr>
            <w:tcW w:w="1671" w:type="dxa"/>
          </w:tcPr>
          <w:p w:rsidR="001933F8" w:rsidRDefault="001933F8" w:rsidP="008F4414">
            <w:pPr>
              <w:pStyle w:val="a7"/>
              <w:spacing w:line="268" w:lineRule="atLeast"/>
              <w:rPr>
                <w:rStyle w:val="ab"/>
              </w:rPr>
            </w:pPr>
            <w:r>
              <w:rPr>
                <w:rStyle w:val="ab"/>
              </w:rPr>
              <w:t>备注</w:t>
            </w:r>
          </w:p>
        </w:tc>
      </w:tr>
      <w:tr w:rsidR="001933F8" w:rsidTr="00017BC8">
        <w:tc>
          <w:tcPr>
            <w:tcW w:w="3192" w:type="dxa"/>
          </w:tcPr>
          <w:p w:rsidR="001933F8" w:rsidRPr="00D0344F" w:rsidRDefault="00D0344F" w:rsidP="001933F8">
            <w:pPr>
              <w:rPr>
                <w:rStyle w:val="ab"/>
                <w:rFonts w:hint="eastAsia"/>
                <w:b w:val="0"/>
              </w:rPr>
            </w:pPr>
            <w:r>
              <w:rPr>
                <w:rStyle w:val="ab"/>
                <w:rFonts w:hint="eastAsia"/>
                <w:b w:val="0"/>
              </w:rPr>
              <w:t>接口看板（</w:t>
            </w:r>
            <w:r>
              <w:rPr>
                <w:rStyle w:val="ab"/>
                <w:rFonts w:hint="eastAsia"/>
                <w:b w:val="0"/>
              </w:rPr>
              <w:t>MES</w:t>
            </w:r>
            <w:r>
              <w:rPr>
                <w:rStyle w:val="ab"/>
                <w:rFonts w:hint="eastAsia"/>
                <w:b w:val="0"/>
              </w:rPr>
              <w:t>）</w:t>
            </w:r>
          </w:p>
        </w:tc>
        <w:tc>
          <w:tcPr>
            <w:tcW w:w="4713" w:type="dxa"/>
          </w:tcPr>
          <w:p w:rsidR="001933F8" w:rsidRPr="00D0344F" w:rsidRDefault="00D0344F" w:rsidP="001933F8">
            <w:pPr>
              <w:rPr>
                <w:rStyle w:val="ab"/>
                <w:rFonts w:hint="eastAsia"/>
                <w:b w:val="0"/>
              </w:rPr>
            </w:pPr>
            <w:r>
              <w:rPr>
                <w:rStyle w:val="ab"/>
                <w:b w:val="0"/>
              </w:rPr>
              <w:t>用于显示设备调用</w:t>
            </w:r>
            <w:r>
              <w:rPr>
                <w:rStyle w:val="ab"/>
                <w:b w:val="0"/>
              </w:rPr>
              <w:t>MES</w:t>
            </w:r>
            <w:r>
              <w:rPr>
                <w:rStyle w:val="ab"/>
                <w:b w:val="0"/>
              </w:rPr>
              <w:t>的所有接口数据及错误信息等，</w:t>
            </w:r>
            <w:r>
              <w:rPr>
                <w:rStyle w:val="ab"/>
                <w:rFonts w:hint="eastAsia"/>
                <w:b w:val="0"/>
              </w:rPr>
              <w:t>用于现场分析问题原因。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  <w:tr w:rsidR="001933F8" w:rsidTr="00017BC8">
        <w:tc>
          <w:tcPr>
            <w:tcW w:w="3192" w:type="dxa"/>
          </w:tcPr>
          <w:p w:rsidR="001933F8" w:rsidRPr="00D0344F" w:rsidRDefault="00701194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条码申请（接口</w:t>
            </w:r>
            <w:r>
              <w:rPr>
                <w:rStyle w:val="ab"/>
                <w:b w:val="0"/>
              </w:rPr>
              <w:t>Service</w:t>
            </w:r>
            <w:r>
              <w:rPr>
                <w:rStyle w:val="ab"/>
                <w:b w:val="0"/>
              </w:rPr>
              <w:t>）</w:t>
            </w:r>
          </w:p>
        </w:tc>
        <w:tc>
          <w:tcPr>
            <w:tcW w:w="4713" w:type="dxa"/>
          </w:tcPr>
          <w:p w:rsidR="001933F8" w:rsidRPr="00D0344F" w:rsidRDefault="00A62A16" w:rsidP="001933F8">
            <w:pPr>
              <w:rPr>
                <w:rStyle w:val="ab"/>
                <w:rFonts w:hint="eastAsia"/>
                <w:b w:val="0"/>
              </w:rPr>
            </w:pPr>
            <w:r>
              <w:rPr>
                <w:rStyle w:val="ab"/>
                <w:rFonts w:hint="eastAsia"/>
                <w:b w:val="0"/>
              </w:rPr>
              <w:t>用于外围系统申请零件新条码号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  <w:tr w:rsidR="001933F8" w:rsidTr="00017BC8">
        <w:tc>
          <w:tcPr>
            <w:tcW w:w="3192" w:type="dxa"/>
          </w:tcPr>
          <w:p w:rsidR="001933F8" w:rsidRPr="00D0344F" w:rsidRDefault="00A62A16" w:rsidP="001933F8">
            <w:pPr>
              <w:rPr>
                <w:rStyle w:val="ab"/>
                <w:rFonts w:hint="eastAsia"/>
                <w:b w:val="0"/>
              </w:rPr>
            </w:pPr>
            <w:r>
              <w:rPr>
                <w:rStyle w:val="ab"/>
                <w:b w:val="0"/>
              </w:rPr>
              <w:t>生产报交（接口</w:t>
            </w:r>
            <w:r>
              <w:rPr>
                <w:rStyle w:val="ab"/>
                <w:b w:val="0"/>
              </w:rPr>
              <w:t>Service</w:t>
            </w:r>
            <w:r>
              <w:rPr>
                <w:rStyle w:val="ab"/>
                <w:b w:val="0"/>
              </w:rPr>
              <w:t>）</w:t>
            </w:r>
          </w:p>
        </w:tc>
        <w:tc>
          <w:tcPr>
            <w:tcW w:w="4713" w:type="dxa"/>
          </w:tcPr>
          <w:p w:rsidR="001933F8" w:rsidRPr="00D0344F" w:rsidRDefault="00A62A16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用于根据外围系统提供的条码与分总成号进行生产汇报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  <w:tr w:rsidR="001933F8" w:rsidTr="00017BC8">
        <w:tc>
          <w:tcPr>
            <w:tcW w:w="3192" w:type="dxa"/>
          </w:tcPr>
          <w:p w:rsidR="001933F8" w:rsidRPr="00D0344F" w:rsidRDefault="00017BC8" w:rsidP="001933F8">
            <w:pPr>
              <w:rPr>
                <w:rStyle w:val="ab"/>
                <w:rFonts w:hint="eastAsia"/>
                <w:b w:val="0"/>
              </w:rPr>
            </w:pPr>
            <w:r>
              <w:rPr>
                <w:rStyle w:val="ab"/>
                <w:b w:val="0"/>
              </w:rPr>
              <w:t>生产计划维护功能（</w:t>
            </w:r>
            <w:r>
              <w:rPr>
                <w:rStyle w:val="ab"/>
                <w:b w:val="0"/>
              </w:rPr>
              <w:t>WEB</w:t>
            </w:r>
            <w:r>
              <w:rPr>
                <w:rStyle w:val="ab"/>
                <w:b w:val="0"/>
              </w:rPr>
              <w:t>）</w:t>
            </w:r>
          </w:p>
        </w:tc>
        <w:tc>
          <w:tcPr>
            <w:tcW w:w="4713" w:type="dxa"/>
          </w:tcPr>
          <w:p w:rsidR="001933F8" w:rsidRDefault="00017BC8" w:rsidP="001933F8">
            <w:pPr>
              <w:rPr>
                <w:rStyle w:val="ab"/>
                <w:b w:val="0"/>
              </w:rPr>
            </w:pPr>
            <w:r>
              <w:rPr>
                <w:rStyle w:val="ab"/>
                <w:rFonts w:hint="eastAsia"/>
                <w:b w:val="0"/>
              </w:rPr>
              <w:t>用于导入生产计划，并将计划信息同步给外围系统。至少包含以下功能：</w:t>
            </w:r>
          </w:p>
          <w:p w:rsidR="00017BC8" w:rsidRDefault="00017BC8" w:rsidP="001933F8">
            <w:pPr>
              <w:rPr>
                <w:rStyle w:val="ab"/>
                <w:b w:val="0"/>
              </w:rPr>
            </w:pPr>
            <w:r>
              <w:rPr>
                <w:rStyle w:val="ab"/>
                <w:b w:val="0"/>
              </w:rPr>
              <w:t>生产计划维护（支持手工录入与导入、手工同步给外围系统</w:t>
            </w:r>
            <w:r w:rsidR="00A1752F">
              <w:rPr>
                <w:rStyle w:val="ab"/>
                <w:b w:val="0"/>
              </w:rPr>
              <w:t>、计划信息修改</w:t>
            </w:r>
            <w:r>
              <w:rPr>
                <w:rStyle w:val="ab"/>
                <w:b w:val="0"/>
              </w:rPr>
              <w:t>）</w:t>
            </w:r>
          </w:p>
          <w:p w:rsidR="00017BC8" w:rsidRPr="00D0344F" w:rsidRDefault="00017BC8" w:rsidP="001933F8">
            <w:pPr>
              <w:rPr>
                <w:rStyle w:val="ab"/>
                <w:rFonts w:hint="eastAsia"/>
                <w:b w:val="0"/>
              </w:rPr>
            </w:pPr>
            <w:r>
              <w:rPr>
                <w:rStyle w:val="ab"/>
                <w:b w:val="0"/>
              </w:rPr>
              <w:t>生产计划查询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  <w:tr w:rsidR="001933F8" w:rsidTr="00017BC8">
        <w:tc>
          <w:tcPr>
            <w:tcW w:w="3192" w:type="dxa"/>
          </w:tcPr>
          <w:p w:rsidR="001933F8" w:rsidRPr="00D0344F" w:rsidRDefault="00FD0263" w:rsidP="001933F8">
            <w:pPr>
              <w:rPr>
                <w:rStyle w:val="ab"/>
                <w:rFonts w:hint="eastAsia"/>
                <w:b w:val="0"/>
              </w:rPr>
            </w:pPr>
            <w:r>
              <w:rPr>
                <w:rStyle w:val="ab"/>
                <w:b w:val="0"/>
              </w:rPr>
              <w:t>条码信息同步外围系统（</w:t>
            </w:r>
            <w:r>
              <w:rPr>
                <w:rStyle w:val="ab"/>
                <w:b w:val="0"/>
              </w:rPr>
              <w:t>MES</w:t>
            </w:r>
            <w:r>
              <w:rPr>
                <w:rStyle w:val="ab"/>
                <w:b w:val="0"/>
              </w:rPr>
              <w:t>插件）</w:t>
            </w:r>
          </w:p>
        </w:tc>
        <w:tc>
          <w:tcPr>
            <w:tcW w:w="4713" w:type="dxa"/>
          </w:tcPr>
          <w:p w:rsidR="001933F8" w:rsidRPr="00D0344F" w:rsidRDefault="00FD0263" w:rsidP="001933F8">
            <w:pPr>
              <w:rPr>
                <w:rStyle w:val="ab"/>
                <w:rFonts w:hint="eastAsia"/>
                <w:b w:val="0"/>
              </w:rPr>
            </w:pPr>
            <w:r>
              <w:rPr>
                <w:rStyle w:val="ab"/>
                <w:b w:val="0"/>
              </w:rPr>
              <w:t>用于在工位扫描中，将条码的相关数据同步给外围</w:t>
            </w:r>
            <w:r>
              <w:rPr>
                <w:rStyle w:val="ab"/>
                <w:rFonts w:hint="eastAsia"/>
                <w:b w:val="0"/>
              </w:rPr>
              <w:t>系统（同步功能可使用</w:t>
            </w:r>
            <w:r>
              <w:rPr>
                <w:rStyle w:val="ab"/>
                <w:rFonts w:hint="eastAsia"/>
                <w:b w:val="0"/>
              </w:rPr>
              <w:t>EquipService</w:t>
            </w:r>
            <w:r>
              <w:rPr>
                <w:rStyle w:val="ab"/>
                <w:rFonts w:hint="eastAsia"/>
                <w:b w:val="0"/>
              </w:rPr>
              <w:t>服务）</w:t>
            </w:r>
          </w:p>
        </w:tc>
        <w:tc>
          <w:tcPr>
            <w:tcW w:w="1671" w:type="dxa"/>
          </w:tcPr>
          <w:p w:rsidR="001933F8" w:rsidRPr="00D0344F" w:rsidRDefault="001933F8" w:rsidP="001933F8">
            <w:pPr>
              <w:rPr>
                <w:rStyle w:val="ab"/>
                <w:b w:val="0"/>
              </w:rPr>
            </w:pPr>
          </w:p>
        </w:tc>
      </w:tr>
    </w:tbl>
    <w:p w:rsidR="008F4414" w:rsidRDefault="003351C1" w:rsidP="008F4414">
      <w:pPr>
        <w:pStyle w:val="a7"/>
        <w:spacing w:line="268" w:lineRule="atLeast"/>
        <w:ind w:firstLine="400"/>
        <w:rPr>
          <w:rStyle w:val="ab"/>
          <w:b w:val="0"/>
          <w:color w:val="FF0000"/>
        </w:rPr>
      </w:pPr>
      <w:r>
        <w:rPr>
          <w:rStyle w:val="ab"/>
          <w:b w:val="0"/>
          <w:color w:val="FF0000"/>
        </w:rPr>
        <w:t>外围系统</w:t>
      </w:r>
      <w:r>
        <w:rPr>
          <w:rStyle w:val="ab"/>
          <w:rFonts w:hint="eastAsia"/>
          <w:b w:val="0"/>
          <w:color w:val="FF0000"/>
        </w:rPr>
        <w:t>-&gt;MES接口</w:t>
      </w:r>
      <w:r w:rsidR="00174849" w:rsidRPr="00174849">
        <w:rPr>
          <w:rStyle w:val="ab"/>
          <w:b w:val="0"/>
          <w:color w:val="FF0000"/>
        </w:rPr>
        <w:t>服务开发请与王定敏联系，遵循MES</w:t>
      </w:r>
      <w:r w:rsidR="00E03674">
        <w:rPr>
          <w:rStyle w:val="ab"/>
          <w:b w:val="0"/>
          <w:color w:val="FF0000"/>
        </w:rPr>
        <w:t>统一调度</w:t>
      </w:r>
      <w:r w:rsidR="00174849" w:rsidRPr="00174849">
        <w:rPr>
          <w:rStyle w:val="ab"/>
          <w:b w:val="0"/>
          <w:color w:val="FF0000"/>
        </w:rPr>
        <w:t>逻辑。</w:t>
      </w:r>
    </w:p>
    <w:p w:rsidR="00174849" w:rsidRPr="003351C1" w:rsidRDefault="00174849" w:rsidP="008F4414">
      <w:pPr>
        <w:pStyle w:val="a7"/>
        <w:spacing w:line="268" w:lineRule="atLeast"/>
        <w:ind w:firstLine="400"/>
        <w:rPr>
          <w:rStyle w:val="ab"/>
          <w:rFonts w:hint="eastAsia"/>
          <w:b w:val="0"/>
          <w:color w:val="FF0000"/>
        </w:rPr>
      </w:pPr>
    </w:p>
    <w:sectPr w:rsidR="00174849" w:rsidRPr="003351C1" w:rsidSect="007F418D">
      <w:headerReference w:type="default" r:id="rId15"/>
      <w:footerReference w:type="default" r:id="rId16"/>
      <w:pgSz w:w="11906" w:h="16838"/>
      <w:pgMar w:top="1389" w:right="1286" w:bottom="1440" w:left="1260" w:header="468" w:footer="4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71C0" w:rsidRDefault="000271C0">
      <w:r>
        <w:separator/>
      </w:r>
    </w:p>
  </w:endnote>
  <w:endnote w:type="continuationSeparator" w:id="0">
    <w:p w:rsidR="000271C0" w:rsidRDefault="000271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E26FC" w:rsidRDefault="00655302" w:rsidP="007F418D">
    <w:pPr>
      <w:pStyle w:val="a4"/>
      <w:jc w:val="right"/>
    </w:pPr>
    <w:r w:rsidRPr="00F71E94"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BE51F74" wp14:editId="3FF45BD7">
              <wp:simplePos x="0" y="0"/>
              <wp:positionH relativeFrom="column">
                <wp:posOffset>-51517</wp:posOffset>
              </wp:positionH>
              <wp:positionV relativeFrom="paragraph">
                <wp:posOffset>-180340</wp:posOffset>
              </wp:positionV>
              <wp:extent cx="954156" cy="307340"/>
              <wp:effectExtent l="0" t="0" r="0" b="0"/>
              <wp:wrapNone/>
              <wp:docPr id="2" name="TextBox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954156" cy="307340"/>
                      </a:xfrm>
                      <a:prstGeom prst="rect">
                        <a:avLst/>
                      </a:prstGeom>
                      <a:noFill/>
                    </wps:spPr>
                    <wps:txbx>
                      <w:txbxContent>
                        <w:p w:rsidR="00F71E94" w:rsidRPr="005E5994" w:rsidRDefault="00214816" w:rsidP="00655302">
                          <w:pPr>
                            <w:pStyle w:val="a7"/>
                            <w:spacing w:before="0" w:beforeAutospacing="0" w:after="0" w:afterAutospacing="0"/>
                            <w:textAlignment w:val="baseline"/>
                            <w:rPr>
                              <w:rFonts w:ascii="微软雅黑" w:eastAsia="微软雅黑" w:hAnsi="微软雅黑"/>
                              <w:color w:val="7F7F7F" w:themeColor="text1" w:themeTint="80"/>
                              <w:sz w:val="16"/>
                            </w:rPr>
                          </w:pPr>
                          <w:r>
                            <w:rPr>
                              <w:rFonts w:ascii="微软雅黑" w:eastAsia="微软雅黑" w:hAnsi="微软雅黑" w:cstheme="minorBidi" w:hint="eastAsia"/>
                              <w:color w:val="7F7F7F" w:themeColor="text1" w:themeTint="80"/>
                              <w:kern w:val="24"/>
                              <w:sz w:val="18"/>
                              <w:szCs w:val="28"/>
                            </w:rPr>
                            <w:t>资产类型：C</w:t>
                          </w:r>
                        </w:p>
                      </w:txbxContent>
                    </wps:txbx>
                    <wps:bodyPr wrap="square" rtlCol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shapetype w14:anchorId="1BE51F74" id="_x0000_t202" coordsize="21600,21600" o:spt="202" path="m,l,21600r21600,l21600,xe">
              <v:stroke joinstyle="miter"/>
              <v:path gradientshapeok="t" o:connecttype="rect"/>
            </v:shapetype>
            <v:shape id="TextBox 1" o:spid="_x0000_s1026" type="#_x0000_t202" style="position:absolute;left:0;text-align:left;margin-left:-4.05pt;margin-top:-14.2pt;width:75.15pt;height:24.2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" filled="f" stroked="f">
              <v:textbox style="mso-fit-shape-to-text:t">
                <w:txbxContent>
                  <w:p w:rsidR="00F71E94" w:rsidRPr="005E5994" w:rsidRDefault="00214816" w:rsidP="00655302">
                    <w:pPr>
                      <w:pStyle w:val="a7"/>
                      <w:spacing w:before="0" w:beforeAutospacing="0" w:after="0" w:afterAutospacing="0"/>
                      <w:textAlignment w:val="baseline"/>
                      <w:rPr>
                        <w:rFonts w:ascii="微软雅黑" w:eastAsia="微软雅黑" w:hAnsi="微软雅黑"/>
                        <w:color w:val="7F7F7F" w:themeColor="text1" w:themeTint="80"/>
                        <w:sz w:val="16"/>
                      </w:rPr>
                    </w:pPr>
                    <w:r>
                      <w:rPr>
                        <w:rFonts w:ascii="微软雅黑" w:eastAsia="微软雅黑" w:hAnsi="微软雅黑" w:cstheme="minorBidi" w:hint="eastAsia"/>
                        <w:color w:val="7F7F7F" w:themeColor="text1" w:themeTint="80"/>
                        <w:kern w:val="24"/>
                        <w:sz w:val="18"/>
                        <w:szCs w:val="28"/>
                      </w:rPr>
                      <w:t>资产类型：C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71C0" w:rsidRDefault="000271C0">
      <w:r>
        <w:separator/>
      </w:r>
    </w:p>
  </w:footnote>
  <w:footnote w:type="continuationSeparator" w:id="0">
    <w:p w:rsidR="000271C0" w:rsidRDefault="000271C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418D" w:rsidRDefault="00D0457B" w:rsidP="007F418D">
    <w:pPr>
      <w:pStyle w:val="a3"/>
      <w:jc w:val="both"/>
    </w:pPr>
    <w:r>
      <w:rPr>
        <w:rFonts w:hint="eastAsia"/>
        <w:noProof/>
        <w:vertAlign w:val="subscript"/>
      </w:rPr>
      <w:softHyphen/>
    </w:r>
    <w:r>
      <w:rPr>
        <w:noProof/>
        <w:vertAlign w:val="subscript"/>
      </w:rPr>
      <w:softHyphen/>
    </w:r>
    <w:r>
      <w:rPr>
        <w:rFonts w:hint="eastAsia"/>
        <w:noProof/>
        <w:vertAlign w:val="subscript"/>
      </w:rPr>
      <w:softHyphen/>
    </w:r>
  </w:p>
  <w:p w:rsidR="007F418D" w:rsidRDefault="000F3478" w:rsidP="003C3762">
    <w:pPr>
      <w:pStyle w:val="a3"/>
      <w:ind w:firstLineChars="100" w:firstLine="180"/>
      <w:jc w:val="both"/>
    </w:pPr>
    <w:r>
      <w:rPr>
        <w:noProof/>
      </w:rPr>
      <w:drawing>
        <wp:inline distT="0" distB="0" distL="0" distR="0">
          <wp:extent cx="457200" cy="361950"/>
          <wp:effectExtent l="0" t="0" r="0" b="0"/>
          <wp:docPr id="4" name="图片 4" descr="C:\Users\sgong1\Desktop\logo-PPT使用-0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sgong1\Desktop\logo-PPT使用-0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57200" cy="3619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54F0C"/>
    <w:multiLevelType w:val="hybridMultilevel"/>
    <w:tmpl w:val="9514A0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6583B4A"/>
    <w:multiLevelType w:val="hybridMultilevel"/>
    <w:tmpl w:val="90BE7688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2">
    <w:nsid w:val="3493174D"/>
    <w:multiLevelType w:val="hybridMultilevel"/>
    <w:tmpl w:val="4E662C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7AF78C0"/>
    <w:multiLevelType w:val="hybridMultilevel"/>
    <w:tmpl w:val="5B9E44E8"/>
    <w:lvl w:ilvl="0" w:tplc="04090001">
      <w:start w:val="1"/>
      <w:numFmt w:val="bullet"/>
      <w:lvlText w:val="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4">
    <w:nsid w:val="3CC04E11"/>
    <w:multiLevelType w:val="hybridMultilevel"/>
    <w:tmpl w:val="3DEE6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2EA0794"/>
    <w:multiLevelType w:val="hybridMultilevel"/>
    <w:tmpl w:val="D21C31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13E28"/>
    <w:rsid w:val="00017BC8"/>
    <w:rsid w:val="0002113B"/>
    <w:rsid w:val="000271C0"/>
    <w:rsid w:val="000303A7"/>
    <w:rsid w:val="00036796"/>
    <w:rsid w:val="000633FA"/>
    <w:rsid w:val="000653F3"/>
    <w:rsid w:val="00081054"/>
    <w:rsid w:val="00086D08"/>
    <w:rsid w:val="00093AEA"/>
    <w:rsid w:val="0009644E"/>
    <w:rsid w:val="00097DB8"/>
    <w:rsid w:val="000B151B"/>
    <w:rsid w:val="000C1A03"/>
    <w:rsid w:val="000D256B"/>
    <w:rsid w:val="000D2E9B"/>
    <w:rsid w:val="000D513E"/>
    <w:rsid w:val="000D6004"/>
    <w:rsid w:val="000F3478"/>
    <w:rsid w:val="000F7650"/>
    <w:rsid w:val="000F7989"/>
    <w:rsid w:val="001012D1"/>
    <w:rsid w:val="0015547A"/>
    <w:rsid w:val="00162AAD"/>
    <w:rsid w:val="00166679"/>
    <w:rsid w:val="00170BBF"/>
    <w:rsid w:val="00174849"/>
    <w:rsid w:val="00176361"/>
    <w:rsid w:val="00187404"/>
    <w:rsid w:val="001909CD"/>
    <w:rsid w:val="00192DE9"/>
    <w:rsid w:val="001933F8"/>
    <w:rsid w:val="001A4912"/>
    <w:rsid w:val="001C2C08"/>
    <w:rsid w:val="001C2DB0"/>
    <w:rsid w:val="002020D9"/>
    <w:rsid w:val="00205DB9"/>
    <w:rsid w:val="002123B8"/>
    <w:rsid w:val="00214816"/>
    <w:rsid w:val="002326F5"/>
    <w:rsid w:val="0024291E"/>
    <w:rsid w:val="00256BF1"/>
    <w:rsid w:val="0028555B"/>
    <w:rsid w:val="00287D70"/>
    <w:rsid w:val="002929EB"/>
    <w:rsid w:val="002A4F94"/>
    <w:rsid w:val="002A5431"/>
    <w:rsid w:val="002B040D"/>
    <w:rsid w:val="002B2575"/>
    <w:rsid w:val="002B34CE"/>
    <w:rsid w:val="002B4F52"/>
    <w:rsid w:val="002D0254"/>
    <w:rsid w:val="002D1152"/>
    <w:rsid w:val="002D18C7"/>
    <w:rsid w:val="002D20BD"/>
    <w:rsid w:val="002D3D23"/>
    <w:rsid w:val="002D467B"/>
    <w:rsid w:val="002F6F1F"/>
    <w:rsid w:val="00300AA0"/>
    <w:rsid w:val="003022E7"/>
    <w:rsid w:val="003107E4"/>
    <w:rsid w:val="00322262"/>
    <w:rsid w:val="00327450"/>
    <w:rsid w:val="00333F7B"/>
    <w:rsid w:val="003351C1"/>
    <w:rsid w:val="003544D6"/>
    <w:rsid w:val="00363C14"/>
    <w:rsid w:val="0037130C"/>
    <w:rsid w:val="00372E9B"/>
    <w:rsid w:val="00373A41"/>
    <w:rsid w:val="00382E0F"/>
    <w:rsid w:val="0039583A"/>
    <w:rsid w:val="003C0DE8"/>
    <w:rsid w:val="003C3762"/>
    <w:rsid w:val="003C3C55"/>
    <w:rsid w:val="003D0744"/>
    <w:rsid w:val="003E1CD5"/>
    <w:rsid w:val="003E3807"/>
    <w:rsid w:val="0040077A"/>
    <w:rsid w:val="004200F8"/>
    <w:rsid w:val="00420371"/>
    <w:rsid w:val="00427D54"/>
    <w:rsid w:val="0045693C"/>
    <w:rsid w:val="0045696B"/>
    <w:rsid w:val="00456CF6"/>
    <w:rsid w:val="0046184D"/>
    <w:rsid w:val="004730F3"/>
    <w:rsid w:val="00482745"/>
    <w:rsid w:val="00484332"/>
    <w:rsid w:val="004856F3"/>
    <w:rsid w:val="00487B62"/>
    <w:rsid w:val="00491C36"/>
    <w:rsid w:val="00491C49"/>
    <w:rsid w:val="00496CC8"/>
    <w:rsid w:val="004A60DA"/>
    <w:rsid w:val="004B28DA"/>
    <w:rsid w:val="004C0F71"/>
    <w:rsid w:val="004C3E0B"/>
    <w:rsid w:val="004C75E5"/>
    <w:rsid w:val="00530CF7"/>
    <w:rsid w:val="00532ACF"/>
    <w:rsid w:val="00532CFF"/>
    <w:rsid w:val="00534AA0"/>
    <w:rsid w:val="00553B4B"/>
    <w:rsid w:val="00563C53"/>
    <w:rsid w:val="00566ABE"/>
    <w:rsid w:val="00574925"/>
    <w:rsid w:val="00576873"/>
    <w:rsid w:val="00576D1E"/>
    <w:rsid w:val="005853EA"/>
    <w:rsid w:val="00586307"/>
    <w:rsid w:val="00587D97"/>
    <w:rsid w:val="005902B3"/>
    <w:rsid w:val="005D4DED"/>
    <w:rsid w:val="005E5994"/>
    <w:rsid w:val="006110BE"/>
    <w:rsid w:val="006132CA"/>
    <w:rsid w:val="00613BF6"/>
    <w:rsid w:val="00616859"/>
    <w:rsid w:val="00623A61"/>
    <w:rsid w:val="00626E20"/>
    <w:rsid w:val="00630392"/>
    <w:rsid w:val="00635231"/>
    <w:rsid w:val="00640566"/>
    <w:rsid w:val="00655302"/>
    <w:rsid w:val="00671909"/>
    <w:rsid w:val="00682A54"/>
    <w:rsid w:val="00685DA7"/>
    <w:rsid w:val="00693638"/>
    <w:rsid w:val="006A3850"/>
    <w:rsid w:val="006A6DF5"/>
    <w:rsid w:val="006E10BB"/>
    <w:rsid w:val="006E75B9"/>
    <w:rsid w:val="006F5BAA"/>
    <w:rsid w:val="006F6E01"/>
    <w:rsid w:val="006F77F3"/>
    <w:rsid w:val="00701194"/>
    <w:rsid w:val="00702178"/>
    <w:rsid w:val="007037F1"/>
    <w:rsid w:val="007053DB"/>
    <w:rsid w:val="00706365"/>
    <w:rsid w:val="007118FE"/>
    <w:rsid w:val="007119CD"/>
    <w:rsid w:val="00716463"/>
    <w:rsid w:val="0074012F"/>
    <w:rsid w:val="00756991"/>
    <w:rsid w:val="00771961"/>
    <w:rsid w:val="007834A0"/>
    <w:rsid w:val="007964BA"/>
    <w:rsid w:val="00796A71"/>
    <w:rsid w:val="007C4D37"/>
    <w:rsid w:val="007D0555"/>
    <w:rsid w:val="007D6881"/>
    <w:rsid w:val="007E152A"/>
    <w:rsid w:val="007F418D"/>
    <w:rsid w:val="00800620"/>
    <w:rsid w:val="008123C9"/>
    <w:rsid w:val="008159FB"/>
    <w:rsid w:val="008261AC"/>
    <w:rsid w:val="00827B62"/>
    <w:rsid w:val="00830945"/>
    <w:rsid w:val="00831BF4"/>
    <w:rsid w:val="00834688"/>
    <w:rsid w:val="00861377"/>
    <w:rsid w:val="00863A22"/>
    <w:rsid w:val="00880B7B"/>
    <w:rsid w:val="0088670B"/>
    <w:rsid w:val="00893698"/>
    <w:rsid w:val="00896AF3"/>
    <w:rsid w:val="008A44E4"/>
    <w:rsid w:val="008C7201"/>
    <w:rsid w:val="008E3C26"/>
    <w:rsid w:val="008F1021"/>
    <w:rsid w:val="008F4414"/>
    <w:rsid w:val="00911A7F"/>
    <w:rsid w:val="009359F6"/>
    <w:rsid w:val="00954FFC"/>
    <w:rsid w:val="00957399"/>
    <w:rsid w:val="00957AA4"/>
    <w:rsid w:val="00960B0E"/>
    <w:rsid w:val="00962A96"/>
    <w:rsid w:val="009668FC"/>
    <w:rsid w:val="00976BF0"/>
    <w:rsid w:val="009822BD"/>
    <w:rsid w:val="00986B2E"/>
    <w:rsid w:val="00993485"/>
    <w:rsid w:val="00993FF5"/>
    <w:rsid w:val="00995A10"/>
    <w:rsid w:val="009B1974"/>
    <w:rsid w:val="009B6E5B"/>
    <w:rsid w:val="009D655E"/>
    <w:rsid w:val="009E141E"/>
    <w:rsid w:val="009E26FC"/>
    <w:rsid w:val="009E558C"/>
    <w:rsid w:val="009F1602"/>
    <w:rsid w:val="009F40C3"/>
    <w:rsid w:val="00A06020"/>
    <w:rsid w:val="00A13E28"/>
    <w:rsid w:val="00A15AF3"/>
    <w:rsid w:val="00A1752F"/>
    <w:rsid w:val="00A249EA"/>
    <w:rsid w:val="00A264E4"/>
    <w:rsid w:val="00A3500A"/>
    <w:rsid w:val="00A47298"/>
    <w:rsid w:val="00A52E61"/>
    <w:rsid w:val="00A55EAF"/>
    <w:rsid w:val="00A57C98"/>
    <w:rsid w:val="00A62A16"/>
    <w:rsid w:val="00A651FC"/>
    <w:rsid w:val="00A675AE"/>
    <w:rsid w:val="00A708D4"/>
    <w:rsid w:val="00A961B3"/>
    <w:rsid w:val="00AB0515"/>
    <w:rsid w:val="00AB09F7"/>
    <w:rsid w:val="00AC07C9"/>
    <w:rsid w:val="00AC644D"/>
    <w:rsid w:val="00AD3DBA"/>
    <w:rsid w:val="00AD44F2"/>
    <w:rsid w:val="00AE0388"/>
    <w:rsid w:val="00B00EE3"/>
    <w:rsid w:val="00B22011"/>
    <w:rsid w:val="00B30344"/>
    <w:rsid w:val="00B316F6"/>
    <w:rsid w:val="00B36757"/>
    <w:rsid w:val="00B409B0"/>
    <w:rsid w:val="00B40C2A"/>
    <w:rsid w:val="00B40E55"/>
    <w:rsid w:val="00B66292"/>
    <w:rsid w:val="00B74055"/>
    <w:rsid w:val="00B75D54"/>
    <w:rsid w:val="00B8106A"/>
    <w:rsid w:val="00B84E7C"/>
    <w:rsid w:val="00B85B39"/>
    <w:rsid w:val="00B8624B"/>
    <w:rsid w:val="00BA14CA"/>
    <w:rsid w:val="00BC457F"/>
    <w:rsid w:val="00BD1B4D"/>
    <w:rsid w:val="00BE183F"/>
    <w:rsid w:val="00C008B4"/>
    <w:rsid w:val="00C00F9D"/>
    <w:rsid w:val="00C07B15"/>
    <w:rsid w:val="00C119B3"/>
    <w:rsid w:val="00C11CEB"/>
    <w:rsid w:val="00C176B8"/>
    <w:rsid w:val="00C32867"/>
    <w:rsid w:val="00C35F2F"/>
    <w:rsid w:val="00C50BCD"/>
    <w:rsid w:val="00C66188"/>
    <w:rsid w:val="00C70951"/>
    <w:rsid w:val="00C777F3"/>
    <w:rsid w:val="00C81FF9"/>
    <w:rsid w:val="00C914DA"/>
    <w:rsid w:val="00CA015E"/>
    <w:rsid w:val="00CC61E7"/>
    <w:rsid w:val="00CC78A1"/>
    <w:rsid w:val="00CD0FA6"/>
    <w:rsid w:val="00CD2BB3"/>
    <w:rsid w:val="00CD693C"/>
    <w:rsid w:val="00CD6E6F"/>
    <w:rsid w:val="00CF2CA8"/>
    <w:rsid w:val="00CF4456"/>
    <w:rsid w:val="00CF7116"/>
    <w:rsid w:val="00CF7DEB"/>
    <w:rsid w:val="00D0115F"/>
    <w:rsid w:val="00D0344F"/>
    <w:rsid w:val="00D0457B"/>
    <w:rsid w:val="00D10A72"/>
    <w:rsid w:val="00D1175D"/>
    <w:rsid w:val="00D5385A"/>
    <w:rsid w:val="00D564AA"/>
    <w:rsid w:val="00D60AEC"/>
    <w:rsid w:val="00D61504"/>
    <w:rsid w:val="00D619C6"/>
    <w:rsid w:val="00D86883"/>
    <w:rsid w:val="00DA0442"/>
    <w:rsid w:val="00DD3C0A"/>
    <w:rsid w:val="00DE28B4"/>
    <w:rsid w:val="00DE40A5"/>
    <w:rsid w:val="00DF0626"/>
    <w:rsid w:val="00E00AB5"/>
    <w:rsid w:val="00E03674"/>
    <w:rsid w:val="00E12F4D"/>
    <w:rsid w:val="00E148FC"/>
    <w:rsid w:val="00E30569"/>
    <w:rsid w:val="00E4362B"/>
    <w:rsid w:val="00E56DC0"/>
    <w:rsid w:val="00E62854"/>
    <w:rsid w:val="00E63FBF"/>
    <w:rsid w:val="00E73304"/>
    <w:rsid w:val="00E81B91"/>
    <w:rsid w:val="00E82353"/>
    <w:rsid w:val="00E84804"/>
    <w:rsid w:val="00E921C9"/>
    <w:rsid w:val="00EA0F00"/>
    <w:rsid w:val="00EC194F"/>
    <w:rsid w:val="00EC7D70"/>
    <w:rsid w:val="00ED061F"/>
    <w:rsid w:val="00ED2A10"/>
    <w:rsid w:val="00EF6158"/>
    <w:rsid w:val="00EF680D"/>
    <w:rsid w:val="00F024BE"/>
    <w:rsid w:val="00F04A84"/>
    <w:rsid w:val="00F05E21"/>
    <w:rsid w:val="00F13492"/>
    <w:rsid w:val="00F15B35"/>
    <w:rsid w:val="00F21FAD"/>
    <w:rsid w:val="00F266A3"/>
    <w:rsid w:val="00F343C7"/>
    <w:rsid w:val="00F638F3"/>
    <w:rsid w:val="00F71E94"/>
    <w:rsid w:val="00F76A72"/>
    <w:rsid w:val="00F8275F"/>
    <w:rsid w:val="00F955F5"/>
    <w:rsid w:val="00FB491C"/>
    <w:rsid w:val="00FB528F"/>
    <w:rsid w:val="00FC388E"/>
    <w:rsid w:val="00FD0263"/>
    <w:rsid w:val="00FD099F"/>
    <w:rsid w:val="00FD3325"/>
    <w:rsid w:val="00FD4A67"/>
    <w:rsid w:val="00FE0295"/>
    <w:rsid w:val="00FE77D8"/>
    <w:rsid w:val="00FF18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2F66F77-3395-4B46-8649-B8EF4072B7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D868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9E26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link w:val="Char0"/>
    <w:uiPriority w:val="99"/>
    <w:rsid w:val="009E26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眉 Char"/>
    <w:link w:val="a3"/>
    <w:uiPriority w:val="99"/>
    <w:rsid w:val="007F418D"/>
    <w:rPr>
      <w:kern w:val="2"/>
      <w:sz w:val="18"/>
      <w:szCs w:val="18"/>
    </w:rPr>
  </w:style>
  <w:style w:type="paragraph" w:styleId="a5">
    <w:name w:val="Balloon Text"/>
    <w:basedOn w:val="a"/>
    <w:link w:val="Char1"/>
    <w:rsid w:val="007F418D"/>
    <w:rPr>
      <w:sz w:val="16"/>
      <w:szCs w:val="16"/>
    </w:rPr>
  </w:style>
  <w:style w:type="character" w:customStyle="1" w:styleId="Char1">
    <w:name w:val="批注框文本 Char"/>
    <w:basedOn w:val="a0"/>
    <w:link w:val="a5"/>
    <w:rsid w:val="007F418D"/>
    <w:rPr>
      <w:kern w:val="2"/>
      <w:sz w:val="16"/>
      <w:szCs w:val="16"/>
    </w:rPr>
  </w:style>
  <w:style w:type="character" w:customStyle="1" w:styleId="Char0">
    <w:name w:val="页脚 Char"/>
    <w:link w:val="a4"/>
    <w:uiPriority w:val="99"/>
    <w:rsid w:val="007F418D"/>
    <w:rPr>
      <w:kern w:val="2"/>
      <w:sz w:val="18"/>
      <w:szCs w:val="18"/>
    </w:rPr>
  </w:style>
  <w:style w:type="paragraph" w:styleId="a6">
    <w:name w:val="List Paragraph"/>
    <w:basedOn w:val="a"/>
    <w:uiPriority w:val="34"/>
    <w:qFormat/>
    <w:rsid w:val="00B75D54"/>
    <w:pPr>
      <w:ind w:firstLineChars="200" w:firstLine="420"/>
    </w:pPr>
  </w:style>
  <w:style w:type="paragraph" w:styleId="a7">
    <w:name w:val="Normal (Web)"/>
    <w:basedOn w:val="a"/>
    <w:uiPriority w:val="99"/>
    <w:unhideWhenUsed/>
    <w:rsid w:val="004A60D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8">
    <w:name w:val="Emphasis"/>
    <w:basedOn w:val="a0"/>
    <w:qFormat/>
    <w:rsid w:val="00D86883"/>
    <w:rPr>
      <w:i/>
      <w:iCs/>
    </w:rPr>
  </w:style>
  <w:style w:type="paragraph" w:styleId="a9">
    <w:name w:val="Subtitle"/>
    <w:basedOn w:val="a"/>
    <w:next w:val="a"/>
    <w:link w:val="Char2"/>
    <w:qFormat/>
    <w:rsid w:val="00D8688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9"/>
    <w:rsid w:val="00D86883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"/>
    <w:rsid w:val="00D86883"/>
    <w:rPr>
      <w:b/>
      <w:bCs/>
      <w:kern w:val="44"/>
      <w:sz w:val="44"/>
      <w:szCs w:val="44"/>
    </w:rPr>
  </w:style>
  <w:style w:type="paragraph" w:styleId="aa">
    <w:name w:val="Title"/>
    <w:basedOn w:val="a"/>
    <w:next w:val="a"/>
    <w:link w:val="Char3"/>
    <w:qFormat/>
    <w:rsid w:val="00D8688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rsid w:val="00D86883"/>
    <w:rPr>
      <w:rFonts w:asciiTheme="majorHAnsi" w:hAnsiTheme="majorHAnsi" w:cstheme="majorBidi"/>
      <w:b/>
      <w:bCs/>
      <w:kern w:val="2"/>
      <w:sz w:val="32"/>
      <w:szCs w:val="32"/>
    </w:rPr>
  </w:style>
  <w:style w:type="character" w:styleId="ab">
    <w:name w:val="Strong"/>
    <w:basedOn w:val="a0"/>
    <w:qFormat/>
    <w:rsid w:val="008A44E4"/>
    <w:rPr>
      <w:b/>
      <w:bCs/>
    </w:rPr>
  </w:style>
  <w:style w:type="table" w:styleId="ac">
    <w:name w:val="Table Grid"/>
    <w:basedOn w:val="a1"/>
    <w:rsid w:val="00B00EE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8780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242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48898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93139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226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957842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5663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00040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7575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659509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809203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160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09935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802889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62305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286930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39596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09205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036942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960505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3885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593DC78-DCC6-4CCB-9C26-A5E593A700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4</TotalTime>
  <Pages>5</Pages>
  <Words>442</Words>
  <Characters>2524</Characters>
  <Application>Microsoft Office Word</Application>
  <DocSecurity>0</DocSecurity>
  <Lines>21</Lines>
  <Paragraphs>5</Paragraphs>
  <ScaleCrop>false</ScaleCrop>
  <Company/>
  <LinksUpToDate>false</LinksUpToDate>
  <CharactersWithSpaces>29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LinFeng(YFPOIT)</dc:creator>
  <cp:keywords/>
  <dc:description/>
  <cp:lastModifiedBy>Wu LinFeng(YFPOIT)</cp:lastModifiedBy>
  <cp:revision>757</cp:revision>
  <cp:lastPrinted>2013-12-23T08:52:00Z</cp:lastPrinted>
  <dcterms:created xsi:type="dcterms:W3CDTF">2018-10-23T01:11:00Z</dcterms:created>
  <dcterms:modified xsi:type="dcterms:W3CDTF">2018-10-23T11:48:00Z</dcterms:modified>
</cp:coreProperties>
</file>